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0FED" w:rsidRPr="005C0601" w:rsidRDefault="00DF4D28" w:rsidP="00F945EA">
      <w:pPr>
        <w:pStyle w:val="1"/>
        <w:jc w:val="left"/>
      </w:pPr>
      <w:r w:rsidRPr="005C0601">
        <w:rPr>
          <w:rFonts w:hint="eastAsia"/>
        </w:rPr>
        <w:t>Task</w:t>
      </w:r>
    </w:p>
    <w:p w:rsidR="00A76EB9" w:rsidRPr="005C0601" w:rsidRDefault="00A76EB9" w:rsidP="00F945EA">
      <w:pPr>
        <w:jc w:val="left"/>
      </w:pPr>
    </w:p>
    <w:p w:rsidR="00DF4D28" w:rsidRPr="005C0601" w:rsidRDefault="00CB782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抽象</w:t>
      </w:r>
      <w:r w:rsidR="00E92CCE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622B48" w:rsidRPr="005C0601" w:rsidRDefault="00DF4D28" w:rsidP="00F945EA">
      <w:pPr>
        <w:pStyle w:val="a3"/>
        <w:numPr>
          <w:ilvl w:val="0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JobConf job, TaskUmbilicalProtocol umbilical)</w:t>
      </w:r>
    </w:p>
    <w:p w:rsidR="00CB7824" w:rsidRPr="005C0601" w:rsidRDefault="00CB782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负责调用用户定义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等任务</w:t>
      </w:r>
    </w:p>
    <w:p w:rsidR="00775C49" w:rsidRPr="005C0601" w:rsidRDefault="00775C49" w:rsidP="00F945EA">
      <w:pPr>
        <w:pStyle w:val="a3"/>
        <w:numPr>
          <w:ilvl w:val="0"/>
          <w:numId w:val="1"/>
        </w:numPr>
        <w:ind w:firstLineChars="0"/>
        <w:jc w:val="left"/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Runner createRunner(TaskTracker tracker, TaskTracker.TaskInProgress tip, TaskTracker.RunningJob rjob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5B7F05" w:rsidRPr="005C0601" w:rsidRDefault="005B7F05" w:rsidP="00F945EA">
      <w:pPr>
        <w:jc w:val="left"/>
      </w:pPr>
    </w:p>
    <w:p w:rsidR="00F4799A" w:rsidRPr="005C0601" w:rsidRDefault="00F05B2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F05B2B" w:rsidRPr="005C060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// job configuration file</w:t>
      </w:r>
    </w:p>
    <w:p w:rsidR="00F05B2B" w:rsidRPr="005C060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s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   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// user running the job</w:t>
      </w:r>
    </w:p>
    <w:p w:rsidR="00F05B2B" w:rsidRPr="005C060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ID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// unique, includes job id</w:t>
      </w:r>
    </w:p>
    <w:p w:rsidR="00F05B2B" w:rsidRPr="005C060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itio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 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// id within job</w:t>
      </w:r>
    </w:p>
    <w:p w:rsidR="00F05B2B" w:rsidRPr="005C060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TaskStatu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 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// current status of the task</w:t>
      </w:r>
    </w:p>
    <w:p w:rsidR="00F05B2B" w:rsidRPr="005C0601" w:rsidRDefault="00F05B2B" w:rsidP="00F945EA">
      <w:pPr>
        <w:pStyle w:val="a3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obStatus.State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RunStateForCleanu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5C060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D5C8F" w:rsidRPr="005C0601" w:rsidRDefault="003D5C8F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用于判断是否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job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lean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A8437A" w:rsidRPr="005C060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D5C8F" w:rsidRPr="005C0601" w:rsidRDefault="003D5C8F" w:rsidP="00F945EA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用于判断是否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job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t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A8437A" w:rsidRPr="005C0601" w:rsidRDefault="00A8437A" w:rsidP="00F945EA">
      <w:pPr>
        <w:pStyle w:val="a3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5C060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ortedRange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Rang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ortedRanges();</w:t>
      </w:r>
    </w:p>
    <w:p w:rsidR="00A8437A" w:rsidRPr="005C060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pi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5C0601" w:rsidRDefault="00A8437A" w:rsidP="00F945EA">
      <w:pPr>
        <w:pStyle w:val="a3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writeSkipRec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5C060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lat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urrentRecStart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5C060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terator&lt;Long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urrentRecIndexItera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Rang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kipRangeIterator();</w:t>
      </w:r>
    </w:p>
    <w:p w:rsidR="008F1580" w:rsidRPr="005C0601" w:rsidRDefault="008F1580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sourceCalculatorPlugin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sourceCalcula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8F1580" w:rsidRPr="005C0601" w:rsidRDefault="008F1580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nitCpuCumulativeTim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File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File()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ocalDirAllocato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DirAllo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X_RETRI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10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text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Context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org.apache.hadoop.mapreduce.OutputFormat&lt;?,?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org.apache.hadoop.mapreduce.OutputCommitt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SlotsRequir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id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""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ecretKey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okenSecre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5C060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vmContext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728A8" w:rsidRPr="005C0601" w:rsidRDefault="005728A8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728A8" w:rsidRPr="005C0601" w:rsidRDefault="005728A8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用于执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属性：</w:t>
      </w:r>
    </w:p>
    <w:p w:rsidR="005728A8" w:rsidRPr="005C0601" w:rsidRDefault="005728A8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ansie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();</w:t>
      </w:r>
    </w:p>
    <w:p w:rsidR="005728A8" w:rsidRPr="005C0601" w:rsidRDefault="005728A8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ansie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unter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();</w:t>
      </w:r>
    </w:p>
    <w:p w:rsidR="005728A8" w:rsidRPr="005C0601" w:rsidRDefault="005728A8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AtomicBoolean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Don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AtomicBoolean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67E33" w:rsidRPr="005C0601" w:rsidRDefault="00567E33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67E33" w:rsidRPr="005C0601" w:rsidRDefault="00567E33" w:rsidP="00F945EA">
      <w:pPr>
        <w:autoSpaceDE w:val="0"/>
        <w:autoSpaceDN w:val="0"/>
        <w:adjustRightInd w:val="0"/>
        <w:jc w:val="left"/>
        <w:rPr>
          <w:rFonts w:ascii="Consolas" w:hAnsi="Consolas" w:cs="Consolas"/>
          <w:i/>
          <w:iCs/>
          <w:color w:val="0000C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时会设置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askStatus.State.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UNASSIGNED</w:t>
      </w:r>
    </w:p>
    <w:p w:rsidR="00DF1B1D" w:rsidRPr="005C0601" w:rsidRDefault="00DF1B1D" w:rsidP="00F945EA">
      <w:pPr>
        <w:autoSpaceDE w:val="0"/>
        <w:autoSpaceDN w:val="0"/>
        <w:adjustRightInd w:val="0"/>
        <w:jc w:val="left"/>
        <w:rPr>
          <w:rFonts w:ascii="Consolas" w:hAnsi="Consolas" w:cs="Consolas"/>
          <w:i/>
          <w:iCs/>
          <w:color w:val="0000C0"/>
          <w:kern w:val="0"/>
          <w:sz w:val="20"/>
          <w:szCs w:val="20"/>
        </w:rPr>
      </w:pPr>
    </w:p>
    <w:p w:rsidR="00DF1B1D" w:rsidRPr="005C0601" w:rsidRDefault="00DF1B1D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DF1B1D" w:rsidRPr="005C0601" w:rsidRDefault="00DF1B1D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portFatalError(TaskAttemptID id, Throwable throwable, String logMsg)</w:t>
      </w:r>
    </w:p>
    <w:p w:rsidR="009110A2" w:rsidRPr="005C0601" w:rsidRDefault="009110A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先在自己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log</w:t>
      </w:r>
      <w:r w:rsidR="00EC76E0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打印错误</w:t>
      </w:r>
    </w:p>
    <w:p w:rsidR="009110A2" w:rsidRPr="005C0601" w:rsidRDefault="009110A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然后提交到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.fatalError(id, cause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385AE7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385AE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TT</w:t>
      </w:r>
      <w:r w:rsidR="00385AE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接到错误报告后，会记录到</w:t>
      </w:r>
      <w:r w:rsidR="00385AE7" w:rsidRPr="005C0601">
        <w:rPr>
          <w:rFonts w:ascii="Consolas" w:hAnsi="Consolas" w:cs="Consolas"/>
          <w:color w:val="00B050"/>
          <w:kern w:val="0"/>
          <w:sz w:val="20"/>
          <w:szCs w:val="20"/>
        </w:rPr>
        <w:t>tip</w:t>
      </w:r>
      <w:r w:rsidR="00385AE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="00385AE7" w:rsidRPr="005C0601">
        <w:rPr>
          <w:rFonts w:ascii="Consolas" w:hAnsi="Consolas" w:cs="Consolas"/>
          <w:color w:val="00B050"/>
          <w:kern w:val="0"/>
          <w:sz w:val="20"/>
          <w:szCs w:val="20"/>
        </w:rPr>
        <w:t>diagnosticInfo</w:t>
      </w:r>
      <w:r w:rsidR="00385AE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信息中，心跳时会传递给</w:t>
      </w:r>
      <w:r w:rsidR="00385AE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JT</w:t>
      </w:r>
      <w:r w:rsidR="00385AE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并最终返回给用户，然后清理这个</w:t>
      </w:r>
      <w:r w:rsidR="00385AE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tip</w:t>
      </w:r>
      <w:r w:rsidR="00385AE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：</w:t>
      </w:r>
      <w:r w:rsidR="00385AE7" w:rsidRPr="005C0601">
        <w:rPr>
          <w:rFonts w:ascii="Consolas" w:hAnsi="Consolas" w:cs="Consolas"/>
          <w:color w:val="00B050"/>
          <w:kern w:val="0"/>
          <w:sz w:val="20"/>
          <w:szCs w:val="20"/>
        </w:rPr>
        <w:t xml:space="preserve">purgeTask(tip, </w:t>
      </w:r>
      <w:r w:rsidR="00385AE7" w:rsidRPr="005C0601">
        <w:rPr>
          <w:rFonts w:ascii="Consolas" w:hAnsi="Consolas" w:cs="Consolas"/>
          <w:b/>
          <w:bCs/>
          <w:color w:val="00B050"/>
          <w:kern w:val="0"/>
          <w:sz w:val="20"/>
          <w:szCs w:val="20"/>
        </w:rPr>
        <w:t>true</w:t>
      </w:r>
      <w:r w:rsidR="00510BEF" w:rsidRPr="005C0601">
        <w:rPr>
          <w:rFonts w:ascii="Consolas" w:hAnsi="Consolas" w:cs="Consolas"/>
          <w:color w:val="00B050"/>
          <w:kern w:val="0"/>
          <w:sz w:val="20"/>
          <w:szCs w:val="20"/>
        </w:rPr>
        <w:t>)</w:t>
      </w:r>
      <w:r w:rsidR="00385AE7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D354E" w:rsidRPr="005C0601" w:rsidRDefault="00DD354E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sJobAbortTask()</w:t>
      </w:r>
    </w:p>
    <w:p w:rsidR="00DD354E" w:rsidRPr="005C0601" w:rsidRDefault="00DD354E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且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RunStateForClean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ILLE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或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FAILE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="00137C8E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，如果一个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task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被标记为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cleanup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且最终状态为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killed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或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failed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则为</w:t>
      </w:r>
      <w:r w:rsidR="00137C8E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abort task</w:t>
      </w:r>
      <w:r w:rsidR="00137C8E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401B8" w:rsidRPr="005C0601" w:rsidRDefault="00C401B8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sMapOrReduce()</w:t>
      </w:r>
    </w:p>
    <w:p w:rsidR="00A03D3E" w:rsidRPr="005C0601" w:rsidRDefault="00A03D3E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5C060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都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</w:p>
    <w:p w:rsidR="005F375D" w:rsidRPr="005C0601" w:rsidRDefault="005F375D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nitialize(JobConf job, JobID id, Reporter reporter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useNewApi)</w:t>
      </w:r>
    </w:p>
    <w:p w:rsidR="005F375D" w:rsidRPr="005C060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Context</w:t>
      </w:r>
    </w:p>
    <w:p w:rsidR="002C0598" w:rsidRPr="005C060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修改状态为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RUNNING</w:t>
      </w:r>
    </w:p>
    <w:p w:rsidR="002C0598" w:rsidRPr="005C060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</w:p>
    <w:p w:rsidR="002C0598" w:rsidRPr="005C060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sourceCalculator</w:t>
      </w:r>
    </w:p>
    <w:p w:rsidR="00C63C92" w:rsidRPr="005C0601" w:rsidRDefault="00C63C92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done(TaskUmbilicalProtocol umbilical, TaskReporter repor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C63C92" w:rsidRPr="005C0601" w:rsidRDefault="00C63C9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更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updateCounters();</w:t>
      </w:r>
    </w:p>
    <w:p w:rsidR="00C63C92" w:rsidRPr="005C0601" w:rsidRDefault="00C63C9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umbilical.commitPending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直到正确的提交了任务进度</w:t>
      </w:r>
    </w:p>
    <w:p w:rsidR="00C63C92" w:rsidRPr="005C0601" w:rsidRDefault="00C63C9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commit(umbilical, reporter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626E2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626E2A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见</w:t>
      </w:r>
      <w:r w:rsidR="00626E2A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6</w:t>
      </w:r>
      <w:r w:rsidR="00626E2A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此处会阻塞至提交成功</w:t>
      </w:r>
      <w:r w:rsidR="00626E2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878E2" w:rsidRPr="005C060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Don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et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878E2" w:rsidRPr="005C060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停止线程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porter.stopCommunicationThread();</w:t>
      </w:r>
    </w:p>
    <w:p w:rsidR="001878E2" w:rsidRPr="005C060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一次更新状态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endLastUpd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umbilical);</w:t>
      </w:r>
    </w:p>
    <w:p w:rsidR="001878E2" w:rsidRPr="005C060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通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执行完毕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endDon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umbilical);</w:t>
      </w:r>
    </w:p>
    <w:p w:rsidR="00C17009" w:rsidRPr="005C0601" w:rsidRDefault="00C17009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mit(TaskUmbilicalProtocol umbilical, TaskReporter reporter, org.apache.hadoop.mapreduce.OutputCommitter committer)</w:t>
      </w:r>
    </w:p>
    <w:p w:rsidR="00BE468E" w:rsidRPr="005C0601" w:rsidRDefault="00BE468E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umbilical.canCommit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直到其返回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</w:p>
    <w:p w:rsidR="00BE468E" w:rsidRPr="005C0601" w:rsidRDefault="00BE468E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提交任务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ommitter.commitTask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2862CF" w:rsidRPr="005C0601" w:rsidRDefault="002862CF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JobCleanupTask(TaskUmbilicalProtocol umbilical, TaskReporter repor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2862CF" w:rsidRPr="005C0601" w:rsidRDefault="002862CF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CLEANU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发送状态到啊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tatusUpdate(umbilical);</w:t>
      </w:r>
    </w:p>
    <w:p w:rsidR="002862CF" w:rsidRPr="005C0601" w:rsidRDefault="006D540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如果状态为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FAILE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ILLE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abortJob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RunStateForCleanu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6D5404" w:rsidRPr="005C0601" w:rsidRDefault="006D540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状态为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UCCEEDE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commitJob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71DEA" w:rsidRPr="005C0601" w:rsidRDefault="00971DEA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don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B52449" w:rsidRPr="005C0601" w:rsidRDefault="00B52449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JobSetupTask(TaskUmbilicalProtocol umbilical, TaskReporter reporter )</w:t>
      </w:r>
    </w:p>
    <w:p w:rsidR="00B52449" w:rsidRPr="005C0601" w:rsidRDefault="0042568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etupJob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25684" w:rsidRPr="005C0601" w:rsidRDefault="0042568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结束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done(umbilical, reporter);</w:t>
      </w:r>
    </w:p>
    <w:p w:rsidR="00996167" w:rsidRPr="005C0601" w:rsidRDefault="0099616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96167" w:rsidRPr="005C0601" w:rsidRDefault="0099616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96167" w:rsidRPr="005C0601" w:rsidRDefault="0099616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抽象方法：</w:t>
      </w:r>
    </w:p>
    <w:p w:rsidR="00996167" w:rsidRPr="005C0601" w:rsidRDefault="00996167" w:rsidP="00F945EA">
      <w:pPr>
        <w:pStyle w:val="a3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JobConf job, TaskUmbilicalProtocol umbilical)</w:t>
      </w:r>
    </w:p>
    <w:p w:rsidR="002F2CBE" w:rsidRPr="005C0601" w:rsidRDefault="00996167" w:rsidP="00F945EA">
      <w:pPr>
        <w:pStyle w:val="a3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Runner createRunner(TaskTracker tracker, TaskTracker.TaskInProgress tip, TaskTracker.RunningJob rjob )</w:t>
      </w:r>
    </w:p>
    <w:p w:rsidR="00F4799A" w:rsidRPr="005C0601" w:rsidRDefault="00F4799A" w:rsidP="00F945EA">
      <w:pPr>
        <w:pStyle w:val="2"/>
        <w:jc w:val="left"/>
      </w:pPr>
      <w:r w:rsidRPr="005C0601">
        <w:t>TaskReporter</w:t>
      </w:r>
    </w:p>
    <w:p w:rsidR="00F4799A" w:rsidRPr="005C0601" w:rsidRDefault="00094A4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unnabl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F4799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负责和主进程通信，报告</w:t>
      </w:r>
      <w:r w:rsidR="00F4799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="00F4799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执行状态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通信</w:t>
      </w:r>
    </w:p>
    <w:p w:rsidR="00E94E92" w:rsidRPr="005C0601" w:rsidRDefault="00E94E9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94E92" w:rsidRPr="005C0601" w:rsidRDefault="00E94E9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E94E92" w:rsidRPr="005C060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5C060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nputSplit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li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5C060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5C060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vmContext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5C060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hread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ingThrea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5C060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ROGRESS_STATUS_LEN_LIMI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512;</w:t>
      </w:r>
    </w:p>
    <w:p w:rsidR="00E94E92" w:rsidRPr="005C060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on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5C0601" w:rsidRDefault="00E94E92" w:rsidP="008C2B0F">
      <w:pPr>
        <w:pStyle w:val="a3"/>
        <w:numPr>
          <w:ilvl w:val="0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oc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();</w:t>
      </w:r>
    </w:p>
    <w:p w:rsidR="00C712B3" w:rsidRPr="005C0601" w:rsidRDefault="00C712B3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C712B3" w:rsidRPr="005C0601" w:rsidRDefault="00C712B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C712B3" w:rsidRPr="005C0601" w:rsidRDefault="00C712B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="00B7394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通信的主循环：</w:t>
      </w:r>
    </w:p>
    <w:p w:rsidR="00B7394A" w:rsidRPr="005C0601" w:rsidRDefault="0053688C" w:rsidP="008C2B0F">
      <w:pPr>
        <w:pStyle w:val="a3"/>
        <w:numPr>
          <w:ilvl w:val="0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ndProgres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53688C" w:rsidRPr="005C060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updateCounters();</w:t>
      </w:r>
    </w:p>
    <w:p w:rsidR="0053688C" w:rsidRPr="005C060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更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tatusUpdate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()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toString()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unter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3688C" w:rsidRPr="005C060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发送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taskFound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tatusUpdate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3688C" w:rsidRPr="005C060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learStatus();</w:t>
      </w:r>
    </w:p>
    <w:p w:rsidR="0053688C" w:rsidRPr="005C0601" w:rsidRDefault="0053688C" w:rsidP="008C2B0F">
      <w:pPr>
        <w:pStyle w:val="a3"/>
        <w:numPr>
          <w:ilvl w:val="0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只需要发送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ing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taskFound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ping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8C2D08" w:rsidRPr="005C0601" w:rsidRDefault="008C2D08" w:rsidP="008C2B0F">
      <w:pPr>
        <w:pStyle w:val="a3"/>
        <w:numPr>
          <w:ilvl w:val="0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askFoun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没有保存本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信息，则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setDoneFlag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然后退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exi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66);</w:t>
      </w:r>
    </w:p>
    <w:p w:rsidR="00634FD8" w:rsidRPr="005C0601" w:rsidRDefault="00634FD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34FD8" w:rsidRPr="005C0601" w:rsidRDefault="00634FD8" w:rsidP="00F945EA">
      <w:pPr>
        <w:pStyle w:val="2"/>
        <w:jc w:val="left"/>
      </w:pPr>
      <w:r w:rsidRPr="005C0601">
        <w:lastRenderedPageBreak/>
        <w:t>CombinerRunner&lt;K,V&gt;</w:t>
      </w:r>
    </w:p>
    <w:p w:rsidR="00634FD8" w:rsidRPr="005C0601" w:rsidRDefault="0038795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387957" w:rsidRPr="005C0601" w:rsidRDefault="00387957" w:rsidP="008C2B0F">
      <w:pPr>
        <w:pStyle w:val="a3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nputCoun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87957" w:rsidRPr="005C0601" w:rsidRDefault="00387957" w:rsidP="008C2B0F">
      <w:pPr>
        <w:pStyle w:val="a3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87957" w:rsidRPr="005C0601" w:rsidRDefault="00387957" w:rsidP="008C2B0F">
      <w:pPr>
        <w:pStyle w:val="a3"/>
        <w:numPr>
          <w:ilvl w:val="0"/>
          <w:numId w:val="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3E60" w:rsidRPr="005C0601" w:rsidRDefault="00AA3E60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AA3E60" w:rsidRPr="005C0601" w:rsidRDefault="00AA3E60" w:rsidP="00F945EA">
      <w:pPr>
        <w:jc w:val="left"/>
        <w:rPr>
          <w:rFonts w:ascii="Consolas" w:hAnsi="Consolas" w:cs="Consolas"/>
          <w:sz w:val="20"/>
          <w:szCs w:val="20"/>
        </w:rPr>
      </w:pPr>
      <w:r w:rsidRPr="005C0601">
        <w:rPr>
          <w:rFonts w:ascii="Consolas" w:hAnsi="Consolas" w:cs="Consolas" w:hint="eastAsia"/>
          <w:sz w:val="20"/>
          <w:szCs w:val="20"/>
        </w:rPr>
        <w:t>抽象方法：</w:t>
      </w:r>
    </w:p>
    <w:p w:rsidR="00AA3E60" w:rsidRPr="005C0601" w:rsidRDefault="00AA3E6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(RawKeyValueIterator iterator, OutputCollector&lt;K,V&gt; collecto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AA3E60" w:rsidRPr="005C0601" w:rsidRDefault="00AA3E6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1B0B20" w:rsidRPr="005C0601" w:rsidRDefault="001B0B20" w:rsidP="00F945EA">
      <w:pPr>
        <w:pStyle w:val="3"/>
        <w:jc w:val="left"/>
      </w:pPr>
      <w:r w:rsidRPr="005C0601">
        <w:t>OldCombinerRunner&lt;K,V&gt;</w:t>
      </w:r>
    </w:p>
    <w:p w:rsidR="0076351D" w:rsidRPr="005C0601" w:rsidRDefault="0076351D" w:rsidP="00F945EA">
      <w:pPr>
        <w:pStyle w:val="3"/>
        <w:jc w:val="left"/>
      </w:pPr>
      <w:r w:rsidRPr="005C0601">
        <w:t>NewCombinerRunner</w:t>
      </w:r>
      <w:r w:rsidR="002C27C6" w:rsidRPr="005C0601">
        <w:t>&lt;K,</w:t>
      </w:r>
      <w:r w:rsidRPr="005C0601">
        <w:t>V&gt;</w:t>
      </w:r>
    </w:p>
    <w:p w:rsidR="003B20D1" w:rsidRPr="005C0601" w:rsidRDefault="003B20D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上面两个是新旧两种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api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其实最后都是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B15E83" w:rsidRPr="005C0601" w:rsidRDefault="00B15E8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15E83" w:rsidRPr="005C0601" w:rsidRDefault="00B15E8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15E83" w:rsidRPr="005C0601" w:rsidRDefault="00B15E83" w:rsidP="00F945EA">
      <w:pPr>
        <w:pStyle w:val="1"/>
        <w:jc w:val="left"/>
      </w:pPr>
      <w:r w:rsidRPr="005C0601">
        <w:t>MapTask</w:t>
      </w:r>
    </w:p>
    <w:p w:rsidR="00B15E83" w:rsidRPr="005C0601" w:rsidRDefault="00B15E8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="00E3557F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处理</w:t>
      </w:r>
      <w:r w:rsidR="00E3557F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="00E3557F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5B7368" w:rsidRPr="005C060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B7368" w:rsidRPr="005C0601" w:rsidRDefault="00550D6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实例块中</w:t>
      </w:r>
      <w:r w:rsidR="005B736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会执行：</w:t>
      </w:r>
    </w:p>
    <w:p w:rsidR="005B7368" w:rsidRPr="005C060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3557F" w:rsidRPr="005C0601" w:rsidRDefault="00E3557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3557F" w:rsidRPr="005C060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B7368" w:rsidRPr="005C060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SplitIndex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litMetaInfo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SplitIndex();</w:t>
      </w:r>
    </w:p>
    <w:p w:rsidR="005D53D1" w:rsidRPr="005C0601" w:rsidRDefault="005D53D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D53D1" w:rsidRPr="005C0601" w:rsidRDefault="005D53D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5D53D1" w:rsidRPr="005C0601" w:rsidRDefault="005D53D1" w:rsidP="008C2B0F">
      <w:pPr>
        <w:pStyle w:val="a3"/>
        <w:numPr>
          <w:ilvl w:val="0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job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)</w:t>
      </w:r>
    </w:p>
    <w:p w:rsidR="005D53D1" w:rsidRPr="005C0601" w:rsidRDefault="005D53D1" w:rsidP="008C2B0F">
      <w:pPr>
        <w:pStyle w:val="a3"/>
        <w:numPr>
          <w:ilvl w:val="1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TaskReporter reporter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(getProgress(), umbilical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jvmContex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F3056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启动</w:t>
      </w:r>
      <w:r w:rsidR="00F3056C" w:rsidRPr="005C0601">
        <w:rPr>
          <w:rFonts w:ascii="Consolas" w:hAnsi="Consolas" w:cs="Consolas"/>
          <w:color w:val="000000"/>
          <w:kern w:val="0"/>
          <w:sz w:val="20"/>
          <w:szCs w:val="20"/>
        </w:rPr>
        <w:t>reporter.startCommunicationThread();</w:t>
      </w:r>
    </w:p>
    <w:p w:rsidR="005D53D1" w:rsidRPr="005C0601" w:rsidRDefault="00F3056C" w:rsidP="008C2B0F">
      <w:pPr>
        <w:pStyle w:val="a3"/>
        <w:numPr>
          <w:ilvl w:val="1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itialize(job, getJobID(), reporter, useNewApi);</w:t>
      </w:r>
    </w:p>
    <w:p w:rsidR="00BF4C8B" w:rsidRPr="005C0601" w:rsidRDefault="00BF4C8B" w:rsidP="008C2B0F">
      <w:pPr>
        <w:pStyle w:val="a3"/>
        <w:numPr>
          <w:ilvl w:val="1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不是正式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：</w:t>
      </w:r>
    </w:p>
    <w:p w:rsidR="00F3056C" w:rsidRPr="005C0601" w:rsidRDefault="00F3056C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runJobCleanupTas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F3056C" w:rsidRPr="005C0601" w:rsidRDefault="00F3056C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则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runJobSetupTas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F3056C" w:rsidRPr="005C0601" w:rsidRDefault="00F3056C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runTaskCleanupTas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BF4C8B" w:rsidRPr="005C0601" w:rsidRDefault="00BF4C8B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上面三个都是调用父类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方法，调用后直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turn</w:t>
      </w:r>
    </w:p>
    <w:p w:rsidR="00BF4C8B" w:rsidRPr="005C0601" w:rsidRDefault="00BF4C8B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runNewMapp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job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litMetaInfo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umbilical, reporter);</w:t>
      </w:r>
    </w:p>
    <w:p w:rsidR="00782A64" w:rsidRPr="005C0601" w:rsidRDefault="00782A64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全部运行结束后，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don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3A2857" w:rsidRPr="005C0601" w:rsidRDefault="003A2857" w:rsidP="008C2B0F">
      <w:pPr>
        <w:pStyle w:val="a3"/>
        <w:numPr>
          <w:ilvl w:val="0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NewMapper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job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SplitIndex splitIndex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, TaskReporter repor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904F9C" w:rsidRPr="005C0601" w:rsidRDefault="00904F9C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askAttemptContext taskContext</w:t>
      </w:r>
    </w:p>
    <w:p w:rsidR="00904F9C" w:rsidRPr="005C0601" w:rsidRDefault="00904F9C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per&lt;INKEY,INVALUE,OUTKEY,OUTVALUE&gt; mapper</w:t>
      </w:r>
    </w:p>
    <w:p w:rsidR="00D65D85" w:rsidRPr="005C0601" w:rsidRDefault="00D65D85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putFormat&lt;INKEY,INVALUE&gt; inputFormat</w:t>
      </w:r>
    </w:p>
    <w:p w:rsidR="00AA0081" w:rsidRPr="005C0601" w:rsidRDefault="00316D6F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构建</w:t>
      </w:r>
      <w:r w:rsidR="00D65D85" w:rsidRPr="005C0601">
        <w:rPr>
          <w:rFonts w:ascii="Consolas" w:hAnsi="Consolas" w:cs="Consolas"/>
          <w:color w:val="000000"/>
          <w:kern w:val="0"/>
          <w:sz w:val="20"/>
          <w:szCs w:val="20"/>
        </w:rPr>
        <w:t>InputSplit split</w:t>
      </w:r>
      <w:r w:rsidR="00D65D8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 </w:t>
      </w:r>
      <w:r w:rsidR="00D65D85" w:rsidRPr="005C0601">
        <w:rPr>
          <w:rFonts w:ascii="Consolas" w:hAnsi="Consolas" w:cs="Consolas"/>
          <w:color w:val="FF0000"/>
          <w:kern w:val="0"/>
          <w:sz w:val="20"/>
          <w:szCs w:val="20"/>
        </w:rPr>
        <w:t>getSplitDetails</w:t>
      </w:r>
      <w:r w:rsidR="00D65D85"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="00D65D85"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="00D65D85"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ath(splitIndex.getSplitLocation()),</w:t>
      </w:r>
      <w:r w:rsidR="00C04A3D" w:rsidRPr="005C0601">
        <w:rPr>
          <w:rFonts w:ascii="Consolas" w:hAnsi="Consolas" w:cs="Consolas"/>
          <w:color w:val="000000"/>
          <w:kern w:val="0"/>
          <w:sz w:val="20"/>
          <w:szCs w:val="20"/>
        </w:rPr>
        <w:t>splitIndex.getStartOffset());</w:t>
      </w:r>
    </w:p>
    <w:p w:rsidR="0005216A" w:rsidRPr="005C0601" w:rsidRDefault="0005216A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cordReader&lt;INKEY,INVALUE&gt; inpu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NewTrackingRecordReader&lt;INKEY,INVALUE&gt;</w:t>
      </w:r>
    </w:p>
    <w:p w:rsidR="00E93D06" w:rsidRPr="005C0601" w:rsidRDefault="00E93D06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数目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outpu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ewDirectOutputCollecto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F24933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初始化</w:t>
      </w:r>
      <w:r w:rsidR="00F24933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output</w:t>
      </w:r>
      <w:r w:rsidR="00F24933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="00F24933" w:rsidRPr="005C0601">
        <w:rPr>
          <w:rFonts w:ascii="Consolas" w:hAnsi="Consolas" w:cs="Consolas"/>
          <w:color w:val="000000"/>
          <w:kern w:val="0"/>
          <w:sz w:val="20"/>
          <w:szCs w:val="20"/>
        </w:rPr>
        <w:t>NewOutputCollector</w:t>
      </w:r>
    </w:p>
    <w:p w:rsidR="000D0C9B" w:rsidRPr="005C0601" w:rsidRDefault="000D0C9B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使用反射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per.Context</w:t>
      </w:r>
      <w:r w:rsidR="00CB3237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="00CB3237" w:rsidRPr="005C0601">
        <w:rPr>
          <w:rFonts w:ascii="Consolas" w:hAnsi="Consolas" w:cs="Consolas"/>
          <w:color w:val="000000"/>
          <w:kern w:val="0"/>
          <w:sz w:val="20"/>
          <w:szCs w:val="20"/>
        </w:rPr>
        <w:t>mapperContext</w:t>
      </w:r>
    </w:p>
    <w:p w:rsidR="00B7497E" w:rsidRPr="005C0601" w:rsidRDefault="00B7497E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inpu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put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initializ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split, mapperContext);</w:t>
      </w:r>
    </w:p>
    <w:p w:rsidR="004F34ED" w:rsidRPr="005C0601" w:rsidRDefault="004F34ED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开始执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per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ru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mapperContext);</w:t>
      </w:r>
    </w:p>
    <w:p w:rsidR="005157CC" w:rsidRPr="005C0601" w:rsidRDefault="005157CC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关闭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pu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output</w:t>
      </w:r>
    </w:p>
    <w:p w:rsidR="00AA0081" w:rsidRPr="005C0601" w:rsidRDefault="00AA0081" w:rsidP="00F945EA">
      <w:pPr>
        <w:pStyle w:val="2"/>
        <w:jc w:val="left"/>
      </w:pPr>
      <w:r w:rsidRPr="005C0601">
        <w:t>TrackedRecordReader&lt;K, V&gt;</w:t>
      </w:r>
    </w:p>
    <w:p w:rsidR="00AA0081" w:rsidRPr="005C0601" w:rsidRDefault="00AA008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cordReader&lt;K,V&gt;</w:t>
      </w:r>
    </w:p>
    <w:p w:rsidR="00AA0081" w:rsidRPr="005C0601" w:rsidRDefault="00AA0081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A0081" w:rsidRPr="005C0601" w:rsidRDefault="00AA0081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 This class wraps the user's record reader to update the counters and</w:t>
      </w:r>
    </w:p>
    <w:p w:rsidR="00AA0081" w:rsidRPr="005C0601" w:rsidRDefault="00AA0081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 progress as records are read.</w:t>
      </w:r>
    </w:p>
    <w:p w:rsidR="00AA0081" w:rsidRPr="005C0601" w:rsidRDefault="00AA0081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3365A9" w:rsidRPr="005C0601" w:rsidRDefault="003365A9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3365A9" w:rsidRPr="005C0601" w:rsidRDefault="003365A9" w:rsidP="00F945EA">
      <w:pPr>
        <w:pStyle w:val="2"/>
        <w:jc w:val="left"/>
      </w:pPr>
      <w:r w:rsidRPr="005C0601">
        <w:t>SkippingRecordReader&lt;K, V&gt;</w:t>
      </w:r>
    </w:p>
    <w:p w:rsidR="003365A9" w:rsidRPr="005C0601" w:rsidRDefault="003365A9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rackedRecordReader&lt;K,V&gt;</w:t>
      </w:r>
    </w:p>
    <w:p w:rsidR="00C34EF5" w:rsidRPr="005C0601" w:rsidRDefault="00C34EF5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C34EF5" w:rsidRPr="005C0601" w:rsidRDefault="00C34EF5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 This class skips the records based on the failed ranges from previous</w:t>
      </w:r>
    </w:p>
    <w:p w:rsidR="00C34EF5" w:rsidRPr="005C0601" w:rsidRDefault="00C34EF5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 attempts.</w:t>
      </w:r>
    </w:p>
    <w:p w:rsidR="00C34EF5" w:rsidRPr="005C0601" w:rsidRDefault="00C34EF5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C34EF5" w:rsidRPr="005C0601" w:rsidRDefault="00C34EF5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C34EF5" w:rsidRPr="005C0601" w:rsidRDefault="00F222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F2223E" w:rsidRPr="005C060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kipRangeIterato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I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5C060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equenceFile.Writ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Wri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5C060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oWriteSkipRec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5C060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5C060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RecCoun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5C0601" w:rsidRDefault="00F2223E" w:rsidP="008C2B0F">
      <w:pPr>
        <w:pStyle w:val="a3"/>
        <w:numPr>
          <w:ilvl w:val="0"/>
          <w:numId w:val="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c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-1;</w:t>
      </w:r>
    </w:p>
    <w:p w:rsidR="00D60E2D" w:rsidRPr="005C0601" w:rsidRDefault="00D60E2D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D60E2D" w:rsidRPr="005C0601" w:rsidRDefault="00D60E2D" w:rsidP="00F945EA">
      <w:pPr>
        <w:jc w:val="left"/>
        <w:rPr>
          <w:rFonts w:ascii="Consolas" w:hAnsi="Consolas" w:cs="Consolas"/>
          <w:sz w:val="20"/>
          <w:szCs w:val="20"/>
        </w:rPr>
      </w:pPr>
      <w:r w:rsidRPr="005C0601">
        <w:rPr>
          <w:rFonts w:ascii="Consolas" w:hAnsi="Consolas" w:cs="Consolas" w:hint="eastAsia"/>
          <w:sz w:val="20"/>
          <w:szCs w:val="20"/>
        </w:rPr>
        <w:lastRenderedPageBreak/>
        <w:t>方法：</w:t>
      </w:r>
    </w:p>
    <w:p w:rsidR="00D60E2D" w:rsidRPr="005C0601" w:rsidRDefault="00D60E2D" w:rsidP="008C2B0F">
      <w:pPr>
        <w:pStyle w:val="a3"/>
        <w:numPr>
          <w:ilvl w:val="0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next(K key, V value)</w:t>
      </w:r>
    </w:p>
    <w:p w:rsidR="00D60E2D" w:rsidRPr="005C0601" w:rsidRDefault="00D60E2D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t = moveToNext(key, value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会调用父类的同名方法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60E2D" w:rsidRPr="005C0601" w:rsidRDefault="00D60E2D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nextRecIndex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I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next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要跳过的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index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60E2D" w:rsidRPr="005C0601" w:rsidRDefault="00D60E2D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c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&lt;nextRecIndex &amp;&amp; ret)</w:t>
      </w:r>
      <w:r w:rsidR="00BB3D26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（直到跳过了</w:t>
      </w:r>
      <w:r w:rsidR="00BB3D26" w:rsidRPr="005C0601">
        <w:rPr>
          <w:rFonts w:ascii="Consolas" w:hAnsi="Consolas" w:cs="Consolas"/>
          <w:color w:val="00B050"/>
          <w:kern w:val="0"/>
          <w:sz w:val="20"/>
          <w:szCs w:val="20"/>
        </w:rPr>
        <w:t>nextRecIndex</w:t>
      </w:r>
      <w:r w:rsidR="00BB3D26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才停止</w:t>
      </w:r>
      <w:r w:rsidR="00BB3D26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60E2D" w:rsidRPr="005C0601" w:rsidRDefault="00D60E2D" w:rsidP="008C2B0F">
      <w:pPr>
        <w:pStyle w:val="a3"/>
        <w:numPr>
          <w:ilvl w:val="2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oWriteSkipRec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writeSkippedRec(key, value);</w:t>
      </w:r>
    </w:p>
    <w:p w:rsidR="00D60E2D" w:rsidRPr="005C0601" w:rsidRDefault="00D60E2D" w:rsidP="008C2B0F">
      <w:pPr>
        <w:pStyle w:val="a3"/>
        <w:numPr>
          <w:ilvl w:val="2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t = moveToNext(key, value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移动到下一个位置</w:t>
      </w:r>
    </w:p>
    <w:p w:rsidR="00D60E2D" w:rsidRPr="005C0601" w:rsidRDefault="00D60E2D" w:rsidP="008C2B0F">
      <w:pPr>
        <w:pStyle w:val="a3"/>
        <w:numPr>
          <w:ilvl w:val="2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kip++;</w:t>
      </w:r>
    </w:p>
    <w:p w:rsidR="00D60E2D" w:rsidRPr="005C0601" w:rsidRDefault="002A458A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skip&gt;0 &amp;&amp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I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.skippedAllRanges() &amp;&amp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Wri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!=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表示已经跳过了所有的坏点，可以关闭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kipWri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2A458A" w:rsidRPr="005C0601" w:rsidRDefault="002A458A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报告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portNextRecordRange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c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D1F37" w:rsidRPr="005C0601" w:rsidRDefault="00CD1F3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D1F37" w:rsidRPr="005C0601" w:rsidRDefault="00CD1F37" w:rsidP="00F945EA">
      <w:pPr>
        <w:pStyle w:val="2"/>
        <w:jc w:val="left"/>
      </w:pPr>
      <w:r w:rsidRPr="005C0601">
        <w:t>NewTrackingRecordReader&lt;K,V&gt;</w:t>
      </w:r>
    </w:p>
    <w:p w:rsidR="002F0CA7" w:rsidRPr="005C0601" w:rsidRDefault="002F0CA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rackedRecordRead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对应，新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api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org.apache.hadoop.mapreduce.RecordReader&lt;K,V&gt;</w:t>
      </w:r>
    </w:p>
    <w:p w:rsidR="00995062" w:rsidRPr="005C0601" w:rsidRDefault="0099506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95062" w:rsidRPr="005C0601" w:rsidRDefault="0099506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需要注意：</w:t>
      </w:r>
    </w:p>
    <w:p w:rsidR="00995062" w:rsidRPr="005C0601" w:rsidRDefault="0099506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inputFormat.createRecordReader(split, taskContext);</w:t>
      </w:r>
      <w:r w:rsidR="005A3FF2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这个</w:t>
      </w:r>
      <w:r w:rsidR="005A3FF2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al</w:t>
      </w:r>
      <w:r w:rsidR="005A3FF2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会在后面调用</w:t>
      </w:r>
      <w:r w:rsidR="005A3FF2" w:rsidRPr="005C0601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="005A3FF2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时初始化</w:t>
      </w:r>
      <w:r w:rsidR="00170B7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70B7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eg</w:t>
      </w:r>
      <w:r w:rsidR="00170B7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：如果</w:t>
      </w:r>
      <w:r w:rsidR="00170B7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input</w:t>
      </w:r>
      <w:r w:rsidR="00170B7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是</w:t>
      </w:r>
      <w:r w:rsidR="00170B7C" w:rsidRPr="005C0601">
        <w:rPr>
          <w:rFonts w:ascii="Consolas" w:hAnsi="Consolas" w:cs="Consolas"/>
          <w:color w:val="00B050"/>
          <w:kern w:val="0"/>
          <w:sz w:val="20"/>
          <w:szCs w:val="20"/>
        </w:rPr>
        <w:t>TextInputFormat</w:t>
      </w:r>
      <w:r w:rsidR="00170B7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则会返回</w:t>
      </w:r>
      <w:r w:rsidR="00170B7C" w:rsidRPr="005C0601">
        <w:rPr>
          <w:rFonts w:ascii="Consolas" w:hAnsi="Consolas" w:cs="Consolas"/>
          <w:color w:val="00B050"/>
          <w:kern w:val="0"/>
          <w:sz w:val="20"/>
          <w:szCs w:val="20"/>
        </w:rPr>
        <w:t>LineRecordReader</w:t>
      </w:r>
      <w:r w:rsidR="00170B7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22632C" w:rsidRPr="005C0601" w:rsidRDefault="0022632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22632C" w:rsidRPr="005C0601" w:rsidRDefault="0022632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其他的操作都托管给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cordReader</w:t>
      </w:r>
    </w:p>
    <w:p w:rsidR="009B25CB" w:rsidRPr="005C0601" w:rsidRDefault="009B25C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B25CB" w:rsidRPr="005C0601" w:rsidRDefault="009B25CB" w:rsidP="00F945EA">
      <w:pPr>
        <w:pStyle w:val="2"/>
        <w:jc w:val="left"/>
      </w:pPr>
      <w:r w:rsidRPr="005C0601">
        <w:t>NewDirectOutputCollector</w:t>
      </w:r>
    </w:p>
    <w:p w:rsidR="009B25CB" w:rsidRPr="005C0601" w:rsidRDefault="001F0D9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org.apache.hadoop.mapreduce.RecordWriter&lt;K,V&gt;</w:t>
      </w:r>
      <w:r w:rsidR="008E64E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简单的包装了</w:t>
      </w:r>
      <w:r w:rsidR="008E64E4" w:rsidRPr="005C0601">
        <w:rPr>
          <w:rFonts w:ascii="Consolas" w:hAnsi="Consolas" w:cs="Consolas"/>
          <w:color w:val="000000"/>
          <w:kern w:val="0"/>
          <w:sz w:val="20"/>
          <w:szCs w:val="20"/>
        </w:rPr>
        <w:t>RecordWriter</w:t>
      </w:r>
    </w:p>
    <w:p w:rsidR="0051453E" w:rsidRPr="005C060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1453E" w:rsidRPr="005C0601" w:rsidRDefault="0051453E" w:rsidP="00F945EA">
      <w:pPr>
        <w:pStyle w:val="2"/>
        <w:jc w:val="left"/>
      </w:pPr>
      <w:r w:rsidRPr="005C0601">
        <w:t>NewOutputCollector&lt;K,V&gt;</w:t>
      </w:r>
    </w:p>
    <w:p w:rsidR="0051453E" w:rsidRPr="005C060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org.apache.hadoop.mapreduce.RecordWriter&lt;K,V&gt;</w:t>
      </w:r>
    </w:p>
    <w:p w:rsidR="0051453E" w:rsidRPr="005C060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1453E" w:rsidRPr="005C060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1453E" w:rsidRPr="005C0601" w:rsidRDefault="0051453E" w:rsidP="008C2B0F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Collector&lt;K,V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lle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1453E" w:rsidRPr="005C0601" w:rsidRDefault="0051453E" w:rsidP="008C2B0F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org.apache.hadoop.mapreduce.Partitioner&lt;K,V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ition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45447" w:rsidRPr="005C0601" w:rsidRDefault="00345447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数目大于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会初始化为定义的类，默认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HashPartitioner</w:t>
      </w:r>
    </w:p>
    <w:p w:rsidR="0051453E" w:rsidRPr="005C0601" w:rsidRDefault="0051453E" w:rsidP="008C2B0F">
      <w:pPr>
        <w:pStyle w:val="a3"/>
        <w:numPr>
          <w:ilvl w:val="0"/>
          <w:numId w:val="1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427BF" w:rsidRPr="005C0601" w:rsidRDefault="00D427BF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jobContext.getNumReduceTasks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即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数目）</w:t>
      </w:r>
    </w:p>
    <w:p w:rsidR="003E274F" w:rsidRPr="005C0601" w:rsidRDefault="003E274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E274F" w:rsidRPr="005C0601" w:rsidRDefault="003E274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其他操作都是简单的包装</w:t>
      </w:r>
      <w:r w:rsidR="00707531"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Collector</w:t>
      </w:r>
      <w:r w:rsidR="0026756D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实际使用</w:t>
      </w:r>
      <w:r w:rsidR="0026756D" w:rsidRPr="005C0601">
        <w:rPr>
          <w:rFonts w:ascii="Consolas" w:hAnsi="Consolas" w:cs="Consolas"/>
          <w:color w:val="FF0000"/>
          <w:kern w:val="0"/>
          <w:sz w:val="20"/>
          <w:szCs w:val="20"/>
        </w:rPr>
        <w:t>MapOutputBuffer</w:t>
      </w:r>
      <w:r w:rsidR="0026756D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E6F9E" w:rsidRPr="005C0601" w:rsidRDefault="006E6F9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E6F9E" w:rsidRPr="005C0601" w:rsidRDefault="006E6F9E" w:rsidP="00F945EA">
      <w:pPr>
        <w:pStyle w:val="2"/>
        <w:jc w:val="left"/>
      </w:pPr>
      <w:r w:rsidRPr="005C0601">
        <w:t>MapOutputBuffer</w:t>
      </w:r>
    </w:p>
    <w:p w:rsidR="00675D13" w:rsidRPr="005C0601" w:rsidRDefault="00675D1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dexedSortabl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Collector&lt;K, V&gt;</w:t>
      </w:r>
    </w:p>
    <w:p w:rsidR="00A71F1E" w:rsidRPr="005C0601" w:rsidRDefault="00A71F1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71F1E" w:rsidRPr="005C0601" w:rsidRDefault="00A71F1E" w:rsidP="00F945EA">
      <w:pPr>
        <w:jc w:val="left"/>
        <w:rPr>
          <w:rFonts w:ascii="Consolas" w:hAnsi="Consolas" w:cs="Consolas"/>
          <w:b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b/>
          <w:color w:val="000000"/>
          <w:kern w:val="0"/>
          <w:sz w:val="20"/>
          <w:szCs w:val="20"/>
        </w:rPr>
        <w:t>实现原理解析：</w:t>
      </w:r>
    </w:p>
    <w:p w:rsidR="00346406" w:rsidRPr="005C0601" w:rsidRDefault="00B12330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开始时把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处理的结果都放在内存中，当需要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到磁盘时，通知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pill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进行操作</w:t>
      </w:r>
    </w:p>
    <w:p w:rsidR="00B12330" w:rsidRPr="005C0601" w:rsidRDefault="00B12330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pill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实际调用的是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ortAndSpi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，这个方法会把当前内存中的数据都存储到一个临时文件中，如果需要，也会把索引写到临时文件中</w:t>
      </w:r>
    </w:p>
    <w:p w:rsidR="008D196E" w:rsidRPr="005C0601" w:rsidRDefault="002A577A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写临时文件的方式是，从第一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开始，把所有属于这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数据都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appen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文件中，然后依次执行接下来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</w:p>
    <w:p w:rsidR="002A577A" w:rsidRPr="005C0601" w:rsidRDefault="002A577A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结束后，会把所有临时文件合并到一个最终文件中（通过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mergePar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），</w:t>
      </w:r>
      <w:r w:rsidR="0041485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合并时的处理方式和写临时文件时类似，每个</w:t>
      </w:r>
      <w:r w:rsidR="0041485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="0041485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数据写在一起。</w:t>
      </w:r>
    </w:p>
    <w:p w:rsidR="004617D8" w:rsidRPr="005C0601" w:rsidRDefault="004617D8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时有可能出现</w:t>
      </w:r>
      <w:r w:rsidR="00EF7D76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单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输出数据过大，内存中存放不下的情况，这时要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pillSingleRecor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单独产生一个临时文件。</w:t>
      </w:r>
    </w:p>
    <w:p w:rsidR="00D23B4B" w:rsidRPr="005C0601" w:rsidRDefault="00D23B4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26756D" w:rsidRPr="005C0601" w:rsidRDefault="0026361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:</w:t>
      </w:r>
    </w:p>
    <w:p w:rsidR="00263611" w:rsidRPr="005C0601" w:rsidRDefault="00263611" w:rsidP="008C2B0F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5C0601" w:rsidRDefault="00263611" w:rsidP="008C2B0F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5C0601" w:rsidRDefault="00263611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5C0601" w:rsidRDefault="00263611" w:rsidP="008C2B0F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rRunner&lt;K,V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5C0601" w:rsidRDefault="00263611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OutputCollector&lt;K, V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5C0601" w:rsidRDefault="00263611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ionCodec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637535" w:rsidRPr="005C0601" w:rsidRDefault="00637535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pillRecord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ndexCacheLis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C79EF" w:rsidRPr="005C0601" w:rsidRDefault="000C79EF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pillThread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Threa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pillThread();</w:t>
      </w:r>
    </w:p>
    <w:p w:rsidR="006D5D50" w:rsidRPr="005C0601" w:rsidRDefault="006D5D50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// main output buffer</w:t>
      </w:r>
    </w:p>
    <w:p w:rsidR="00371783" w:rsidRPr="005C0601" w:rsidRDefault="00371783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;     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// partition, k/v offsets into kvbuffer</w:t>
      </w:r>
    </w:p>
    <w:p w:rsidR="00932A24" w:rsidRPr="005C0601" w:rsidRDefault="00932A2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存储的是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的偏移信息</w:t>
      </w:r>
    </w:p>
    <w:p w:rsidR="0096513F" w:rsidRPr="005C0601" w:rsidRDefault="0096513F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offse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;     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// indices into kvindices</w:t>
      </w:r>
    </w:p>
    <w:p w:rsidR="001664DE" w:rsidRPr="005C0601" w:rsidRDefault="001664DE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存储的是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的偏移信息</w:t>
      </w:r>
    </w:p>
    <w:p w:rsidR="00D128AC" w:rsidRPr="005C0601" w:rsidRDefault="00D128AC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BlockingBuff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b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BlockingBuffer();</w:t>
      </w:r>
    </w:p>
    <w:p w:rsidR="00D128AC" w:rsidRPr="005C0601" w:rsidRDefault="00D128AC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缓存了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满了之后会复制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751FC3" w:rsidRPr="005C0601" w:rsidRDefault="00751FC3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AB658C" w:rsidRPr="005C0601" w:rsidRDefault="00AB658C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AB658C" w:rsidRPr="005C0601" w:rsidRDefault="00AB658C" w:rsidP="00F945EA">
      <w:pPr>
        <w:jc w:val="left"/>
        <w:rPr>
          <w:rFonts w:ascii="Consolas" w:hAnsi="Consolas" w:cs="Consolas"/>
          <w:sz w:val="20"/>
          <w:szCs w:val="20"/>
        </w:rPr>
      </w:pPr>
      <w:r w:rsidRPr="005C0601">
        <w:rPr>
          <w:rFonts w:ascii="Consolas" w:hAnsi="Consolas" w:cs="Consolas" w:hint="eastAsia"/>
          <w:sz w:val="20"/>
          <w:szCs w:val="20"/>
        </w:rPr>
        <w:t>构造函数：</w:t>
      </w:r>
    </w:p>
    <w:p w:rsidR="00AB658C" w:rsidRPr="005C0601" w:rsidRDefault="00AB658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Buffer(TaskUmbilicalProtocol umbilical, JobConf job, TaskReporter repor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AB658C" w:rsidRPr="005C0601" w:rsidRDefault="00AB658C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pillp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cp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ortmb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检查合法性</w:t>
      </w:r>
    </w:p>
    <w:p w:rsidR="00184628" w:rsidRPr="005C0601" w:rsidRDefault="00184628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or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类并初始化，默认使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QuickSort</w:t>
      </w:r>
    </w:p>
    <w:p w:rsidR="00184628" w:rsidRPr="005C0601" w:rsidRDefault="007B2BBA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xMemUsage = sortmb &lt;&lt; 20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即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100 * 1024 *10240,100M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3263D7" w:rsidRPr="005C0601" w:rsidRDefault="007B2BBA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="003263D7" w:rsidRPr="005C060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</w:p>
    <w:p w:rsidR="00A857CB" w:rsidRPr="005C0601" w:rsidRDefault="00A857CB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para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job.getOutputKeyComparator();</w:t>
      </w:r>
    </w:p>
    <w:p w:rsidR="00A857CB" w:rsidRPr="005C0601" w:rsidRDefault="00A857CB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job.getCompressMapOutput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="000C79EF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就需要压缩输出，则初始化</w:t>
      </w:r>
      <w:r w:rsidR="000C79EF"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</w:p>
    <w:p w:rsidR="000C79EF" w:rsidRPr="005C0601" w:rsidRDefault="000C79EF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</w:p>
    <w:p w:rsidR="00B65FAB" w:rsidRPr="005C0601" w:rsidRDefault="00B65FAB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读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inSpillsForCombin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job.getInt(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"min.num.spills.for.combine"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3);</w:t>
      </w:r>
    </w:p>
    <w:p w:rsidR="000C79EF" w:rsidRPr="005C0601" w:rsidRDefault="000C79EF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启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Thread</w:t>
      </w:r>
    </w:p>
    <w:p w:rsidR="00EB10F0" w:rsidRPr="005C0601" w:rsidRDefault="00EB10F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B10F0" w:rsidRPr="005C0601" w:rsidRDefault="00EB10F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EB10F0" w:rsidRPr="005C0601" w:rsidRDefault="00EB10F0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llect(K key, V value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artition )</w:t>
      </w:r>
    </w:p>
    <w:p w:rsidR="00B24625" w:rsidRPr="005C0601" w:rsidRDefault="00B24625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kvnext = 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+ 1) %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offse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24625" w:rsidRPr="005C0601" w:rsidRDefault="00B24625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持有锁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lock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这里和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pillThread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互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C48C2" w:rsidRPr="005C0601" w:rsidRDefault="00CC48C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数据没有就位，则等待</w:t>
      </w:r>
    </w:p>
    <w:p w:rsidR="00CC48C2" w:rsidRPr="005C0601" w:rsidRDefault="00CC48C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序列化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690F54" w:rsidRPr="005C0601">
        <w:rPr>
          <w:rFonts w:ascii="Consolas" w:hAnsi="Consolas" w:cs="Consolas"/>
          <w:color w:val="0000C0"/>
          <w:kern w:val="0"/>
          <w:sz w:val="20"/>
          <w:szCs w:val="20"/>
        </w:rPr>
        <w:t>bb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eySerializ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erialize(key);</w:t>
      </w:r>
    </w:p>
    <w:p w:rsidR="00690F54" w:rsidRPr="005C0601" w:rsidRDefault="00690F54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序列化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b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valSerializ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erialize(value);</w:t>
      </w:r>
    </w:p>
    <w:p w:rsidR="00DC37FC" w:rsidRPr="005C0601" w:rsidRDefault="00DC37FC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C37FC" w:rsidRPr="005C060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nd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*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ACCTSIZ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C37FC" w:rsidRPr="005C060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offse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] = ind;</w:t>
      </w:r>
    </w:p>
    <w:p w:rsidR="00DC37FC" w:rsidRPr="005C060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ind +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RTITIO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] = partition;</w:t>
      </w:r>
    </w:p>
    <w:p w:rsidR="00DC37FC" w:rsidRPr="005C060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ind +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EY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] = keystart;</w:t>
      </w:r>
    </w:p>
    <w:p w:rsidR="00DC37FC" w:rsidRPr="005C060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ind +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VAL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] = valstart;</w:t>
      </w:r>
    </w:p>
    <w:p w:rsidR="002B63F2" w:rsidRPr="005C0601" w:rsidRDefault="002B63F2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滚动到下一个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kvnext;</w:t>
      </w:r>
    </w:p>
    <w:p w:rsidR="00E73AB0" w:rsidRPr="005C0601" w:rsidRDefault="00E73AB0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pare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j)</w:t>
      </w:r>
    </w:p>
    <w:p w:rsidR="00E73AB0" w:rsidRPr="005C0601" w:rsidRDefault="00E73AB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先比较分区，再比较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线比较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二者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大小，如果相同，再比较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二者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大小</w:t>
      </w:r>
    </w:p>
    <w:p w:rsidR="000E1D44" w:rsidRPr="005C0601" w:rsidRDefault="000E1D44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ortAndSpill()</w:t>
      </w:r>
    </w:p>
    <w:p w:rsidR="000E1D44" w:rsidRPr="005C0601" w:rsidRDefault="00164228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计算预估长度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ize = 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gt;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?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: 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) +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 +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partition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*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APPROX_HEADER_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32920" w:rsidRPr="005C0601" w:rsidRDefault="0006282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 spillRec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B05E9" w:rsidRPr="005C0601" w:rsidRDefault="001B05E9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文件名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ath filename =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mapOutput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SpillFileForWrite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size);</w:t>
      </w:r>
      <w:r w:rsidR="0050666E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初始化</w:t>
      </w:r>
      <w:r w:rsidR="0050666E"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out = </w:t>
      </w:r>
      <w:r w:rsidR="0050666E" w:rsidRPr="005C0601">
        <w:rPr>
          <w:rFonts w:ascii="Consolas" w:hAnsi="Consolas" w:cs="Consolas"/>
          <w:color w:val="0000C0"/>
          <w:kern w:val="0"/>
          <w:sz w:val="20"/>
          <w:szCs w:val="20"/>
        </w:rPr>
        <w:t>rfs</w:t>
      </w:r>
      <w:r w:rsidR="0050666E" w:rsidRPr="005C0601">
        <w:rPr>
          <w:rFonts w:ascii="Consolas" w:hAnsi="Consolas" w:cs="Consolas"/>
          <w:color w:val="000000"/>
          <w:kern w:val="0"/>
          <w:sz w:val="20"/>
          <w:szCs w:val="20"/>
        </w:rPr>
        <w:t>.create(filename);</w:t>
      </w:r>
    </w:p>
    <w:p w:rsidR="0050666E" w:rsidRPr="005C0601" w:rsidRDefault="008D78ED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执行排序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or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o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MapOutputBuffer.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endPosition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E0B0B" w:rsidRPr="005C0601" w:rsidRDefault="00CE0B0B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 ++i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CE0B0B" w:rsidRPr="005C0601" w:rsidRDefault="00524704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IFile.Writer&lt;K, V&gt; writer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&lt;K, V&gt;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out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eyClas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valClas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spilledRecordsCoun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24704" w:rsidRPr="005C0601" w:rsidRDefault="00524704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524704" w:rsidRPr="005C0601" w:rsidRDefault="00524704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缓存中读取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</w:p>
    <w:p w:rsidR="00524704" w:rsidRPr="005C0601" w:rsidRDefault="008C3AFC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="008B6F99" w:rsidRPr="005C060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="008B6F9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对满足当前分区</w:t>
      </w:r>
      <w:r w:rsidR="008B6F9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i</w:t>
      </w:r>
      <w:r w:rsidR="008B6F9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52470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="0052470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="0052470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52470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  <w:r w:rsidR="0052470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写到</w:t>
      </w:r>
      <w:r w:rsidR="00524704" w:rsidRPr="005C0601">
        <w:rPr>
          <w:rFonts w:ascii="Consolas" w:hAnsi="Consolas" w:cs="Consolas"/>
          <w:color w:val="000000"/>
          <w:kern w:val="0"/>
          <w:sz w:val="20"/>
          <w:szCs w:val="20"/>
        </w:rPr>
        <w:t>writer.append(key, value);</w:t>
      </w:r>
    </w:p>
    <w:p w:rsidR="008B6F99" w:rsidRPr="005C0601" w:rsidRDefault="008B6F99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8B6F99" w:rsidRPr="005C0601" w:rsidRDefault="008B6F99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etWriter(writer);</w:t>
      </w:r>
    </w:p>
    <w:p w:rsidR="008B6F99" w:rsidRPr="005C0601" w:rsidRDefault="008B6F99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combin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kvIter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进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ombin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操作</w:t>
      </w:r>
    </w:p>
    <w:p w:rsidR="00DB28D7" w:rsidRPr="005C0601" w:rsidRDefault="00DB28D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关闭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DB28D7" w:rsidRPr="005C0601" w:rsidRDefault="00DB28D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可以看出，对于每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都是写在一起的，而所有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都是写在一个文件中。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每次循环都重新打开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writer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？</w:t>
      </w:r>
    </w:p>
    <w:p w:rsidR="00600BD3" w:rsidRPr="005C0601" w:rsidRDefault="00600BD3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otalIndexCache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gt;=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DEX_CACHE_MEMORY_LIMI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需要创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文件：</w:t>
      </w:r>
    </w:p>
    <w:p w:rsidR="00600BD3" w:rsidRPr="005C0601" w:rsidRDefault="00600BD3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路径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ath indexFilename =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SpillIndexFileForWrite</w:t>
      </w:r>
    </w:p>
    <w:p w:rsidR="003E3BF7" w:rsidRPr="005C0601" w:rsidRDefault="003E3BF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写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spillRec.writeToFile(indexFilename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E3BF7" w:rsidRPr="005C0601" w:rsidRDefault="003E3BF7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添加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ndexCacheLis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dd(spillRec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增加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otalIndexCache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+=spillRec.size() *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P_OUTPUT_INDEX_RECORD_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75DFC" w:rsidRPr="005C0601" w:rsidRDefault="00B75DFC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5C0601">
        <w:rPr>
          <w:rFonts w:ascii="Consolas" w:hAnsi="Consolas" w:cs="Consolas" w:hint="eastAsia"/>
          <w:color w:val="0000C0"/>
          <w:kern w:val="0"/>
          <w:sz w:val="20"/>
          <w:szCs w:val="20"/>
        </w:rPr>
        <w:t>++</w:t>
      </w:r>
    </w:p>
    <w:p w:rsidR="00B75DFC" w:rsidRPr="005C0601" w:rsidRDefault="00B75DFC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因为每次执行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获取文件时都会加上</w:t>
      </w: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numSpills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参数，而每次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之后都会执行增加</w:t>
      </w: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numSpills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所以每次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都会产生一个新的文件，而每个文件中都包含了所有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的数据，最后读取的时候直接合并即可</w:t>
      </w:r>
    </w:p>
    <w:p w:rsidR="00762E64" w:rsidRPr="005C0601" w:rsidRDefault="00762E64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pillSingleRecord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K key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V value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artition)</w:t>
      </w:r>
    </w:p>
    <w:p w:rsidR="00762E64" w:rsidRPr="005C0601" w:rsidRDefault="00762E6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当内存不能承载一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cor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时，需要直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到文件中</w:t>
      </w:r>
      <w:r w:rsidR="0088717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88717A" w:rsidRPr="005C0601" w:rsidRDefault="00C169DC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找到对应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写到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wri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，最后增加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++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15133B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5133B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其他都和</w:t>
      </w:r>
      <w:r w:rsidR="0015133B" w:rsidRPr="005C0601">
        <w:rPr>
          <w:rFonts w:ascii="Consolas" w:hAnsi="Consolas" w:cs="Consolas"/>
          <w:color w:val="00B050"/>
          <w:kern w:val="0"/>
          <w:sz w:val="20"/>
          <w:szCs w:val="20"/>
        </w:rPr>
        <w:t>sortAndSpil</w:t>
      </w:r>
      <w:r w:rsidR="0015133B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l</w:t>
      </w:r>
      <w:r w:rsidR="0015133B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一样，除了不执行</w:t>
      </w:r>
      <w:r w:rsidR="0015133B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combine</w:t>
      </w:r>
      <w:r w:rsidR="0015133B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操作，这里只写了一条数据，不需要</w:t>
      </w:r>
      <w:r w:rsidR="0015133B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combine</w:t>
      </w:r>
      <w:r w:rsidR="0015133B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0B3ECF" w:rsidRPr="005C0601" w:rsidRDefault="000B3ECF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ergeParts()</w:t>
      </w:r>
    </w:p>
    <w:p w:rsidR="006C3D12" w:rsidRPr="005C0601" w:rsidRDefault="006C3D1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不需要合并，只要重命名即可</w:t>
      </w:r>
    </w:p>
    <w:p w:rsidR="006C3D12" w:rsidRPr="005C0601" w:rsidRDefault="006C3D1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把所有文件名填充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ath[] filenam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并把所有索引文件读取出来后放入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ndexCacheList</w:t>
      </w:r>
    </w:p>
    <w:p w:rsidR="006C3D12" w:rsidRPr="005C0601" w:rsidRDefault="005242B3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最终的输出文件</w:t>
      </w:r>
      <w:r w:rsidR="00D2422C" w:rsidRPr="005C0601">
        <w:rPr>
          <w:rFonts w:ascii="Consolas" w:hAnsi="Consolas" w:cs="Consolas"/>
          <w:color w:val="000000"/>
          <w:kern w:val="0"/>
          <w:sz w:val="20"/>
          <w:szCs w:val="20"/>
        </w:rPr>
        <w:t>finalOutputFile</w:t>
      </w:r>
      <w:r w:rsidR="00D2422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file.out</w:t>
      </w:r>
      <w:r w:rsidR="00D2422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最终的索引文件</w:t>
      </w:r>
      <w:r w:rsidR="00D2422C" w:rsidRPr="005C0601">
        <w:rPr>
          <w:rFonts w:ascii="Consolas" w:hAnsi="Consolas" w:cs="Consolas"/>
          <w:color w:val="000000"/>
          <w:kern w:val="0"/>
          <w:sz w:val="20"/>
          <w:szCs w:val="20"/>
        </w:rPr>
        <w:t>finalIndexFile</w:t>
      </w:r>
      <w:r w:rsidR="00D2422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="00D2422C" w:rsidRPr="005C0601">
        <w:rPr>
          <w:rFonts w:ascii="Consolas" w:hAnsi="Consolas" w:cs="Consolas"/>
          <w:color w:val="2A00FF"/>
          <w:kern w:val="0"/>
          <w:sz w:val="20"/>
          <w:szCs w:val="20"/>
        </w:rPr>
        <w:t>file.out.index</w:t>
      </w:r>
    </w:p>
    <w:p w:rsidR="00D2422C" w:rsidRPr="005C0601" w:rsidRDefault="0054541A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写两个空文件</w:t>
      </w:r>
    </w:p>
    <w:p w:rsidR="0054541A" w:rsidRPr="005C0601" w:rsidRDefault="0054541A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循环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arts = 0; parts &l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 parts++)</w:t>
      </w:r>
    </w:p>
    <w:p w:rsidR="0054541A" w:rsidRPr="005C0601" w:rsidRDefault="0054541A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内存循环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 i++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读取当前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所有数据</w:t>
      </w:r>
    </w:p>
    <w:p w:rsidR="00A25587" w:rsidRPr="005C0601" w:rsidRDefault="00A2558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使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="00DB27D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合并</w:t>
      </w:r>
    </w:p>
    <w:p w:rsidR="0054541A" w:rsidRPr="005C0601" w:rsidRDefault="0054541A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写到最终文件</w:t>
      </w:r>
    </w:p>
    <w:p w:rsidR="0054541A" w:rsidRPr="005C0601" w:rsidRDefault="0054541A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删除所有的</w:t>
      </w:r>
      <w:r w:rsidR="00EA6CD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临时文件</w:t>
      </w:r>
    </w:p>
    <w:p w:rsidR="003263D7" w:rsidRPr="005C0601" w:rsidRDefault="003263D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263D7" w:rsidRPr="005C0601" w:rsidRDefault="00EB10F0" w:rsidP="00F945EA">
      <w:pPr>
        <w:pStyle w:val="3"/>
        <w:jc w:val="left"/>
      </w:pPr>
      <w:r w:rsidRPr="005C0601">
        <w:t>SpillThread</w:t>
      </w:r>
    </w:p>
    <w:p w:rsidR="00EB10F0" w:rsidRPr="005C0601" w:rsidRDefault="003F5C4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</w:p>
    <w:p w:rsidR="003F5C41" w:rsidRPr="005C0601" w:rsidRDefault="003F5C4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F5C41" w:rsidRPr="005C0601" w:rsidRDefault="003F5C4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3F5C41" w:rsidRPr="005C0601" w:rsidRDefault="003F5C41" w:rsidP="008C2B0F">
      <w:pPr>
        <w:pStyle w:val="a3"/>
        <w:numPr>
          <w:ilvl w:val="0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锁住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lock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ThreadRunni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F5C41" w:rsidRPr="005C0601" w:rsidRDefault="003F5C41" w:rsidP="008C2B0F">
      <w:pPr>
        <w:pStyle w:val="a3"/>
        <w:numPr>
          <w:ilvl w:val="0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3F5C41" w:rsidRPr="005C0601" w:rsidRDefault="003F5C41" w:rsidP="008C2B0F">
      <w:pPr>
        <w:pStyle w:val="a3"/>
        <w:numPr>
          <w:ilvl w:val="1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Don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ignal();</w:t>
      </w:r>
    </w:p>
    <w:p w:rsidR="003F5C41" w:rsidRPr="005C0601" w:rsidRDefault="003F5C41" w:rsidP="008C2B0F">
      <w:pPr>
        <w:pStyle w:val="a3"/>
        <w:numPr>
          <w:ilvl w:val="1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当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en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一直等待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Read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wait();</w:t>
      </w:r>
    </w:p>
    <w:p w:rsidR="008848A6" w:rsidRPr="005C0601" w:rsidRDefault="008848A6" w:rsidP="008C2B0F">
      <w:pPr>
        <w:pStyle w:val="a3"/>
        <w:numPr>
          <w:ilvl w:val="1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</w:p>
    <w:p w:rsidR="003F5C41" w:rsidRPr="005C0601" w:rsidRDefault="003F5C41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释放锁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unlock();</w:t>
      </w:r>
    </w:p>
    <w:p w:rsidR="003F5C41" w:rsidRPr="005C0601" w:rsidRDefault="003F5C41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ortAndSpi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8848A6" w:rsidRPr="005C0601" w:rsidRDefault="008848A6" w:rsidP="008C2B0F">
      <w:pPr>
        <w:pStyle w:val="a3"/>
        <w:numPr>
          <w:ilvl w:val="1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finally</w:t>
      </w:r>
    </w:p>
    <w:p w:rsidR="008848A6" w:rsidRPr="005C0601" w:rsidRDefault="008848A6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再次持有锁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lock();</w:t>
      </w:r>
    </w:p>
    <w:p w:rsidR="00533060" w:rsidRPr="005C0601" w:rsidRDefault="00533060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inde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33060" w:rsidRPr="005C0601" w:rsidRDefault="00533060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ven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8848A6" w:rsidRPr="005C0601" w:rsidRDefault="008848A6" w:rsidP="008C2B0F">
      <w:pPr>
        <w:pStyle w:val="a3"/>
        <w:numPr>
          <w:ilvl w:val="0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循环结束，则释放锁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unlock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ThreadRunni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B2BBA" w:rsidRPr="005C0601" w:rsidRDefault="003263D7" w:rsidP="00F945EA">
      <w:pPr>
        <w:pStyle w:val="3"/>
        <w:jc w:val="left"/>
      </w:pPr>
      <w:r w:rsidRPr="005C0601">
        <w:t>BlockingBuffer</w:t>
      </w:r>
      <w:r w:rsidR="007B2BBA" w:rsidRPr="005C0601">
        <w:t xml:space="preserve"> </w:t>
      </w:r>
    </w:p>
    <w:p w:rsidR="003263D7" w:rsidRPr="005C0601" w:rsidRDefault="003263D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DataOutputStream</w:t>
      </w:r>
    </w:p>
    <w:p w:rsidR="003263D7" w:rsidRPr="005C0601" w:rsidRDefault="003263D7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3263D7" w:rsidRPr="005C0601" w:rsidRDefault="003263D7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 Inner class managing the spill of serialized records to disk.</w:t>
      </w:r>
    </w:p>
    <w:p w:rsidR="003263D7" w:rsidRPr="005C0601" w:rsidRDefault="003263D7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3263D7" w:rsidRPr="005C0601" w:rsidRDefault="003263D7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3263D7" w:rsidRPr="005C0601" w:rsidRDefault="003263D7" w:rsidP="00F945EA">
      <w:pPr>
        <w:pStyle w:val="3"/>
        <w:jc w:val="left"/>
      </w:pPr>
      <w:r w:rsidRPr="005C0601">
        <w:t>Buffer</w:t>
      </w:r>
    </w:p>
    <w:p w:rsidR="003263D7" w:rsidRPr="005C0601" w:rsidRDefault="003263D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OutputStream</w:t>
      </w:r>
    </w:p>
    <w:p w:rsidR="00983352" w:rsidRPr="005C0601" w:rsidRDefault="0098335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83352" w:rsidRPr="005C0601" w:rsidRDefault="0098335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983352" w:rsidRPr="005C0601" w:rsidRDefault="0098335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cratc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[1];</w:t>
      </w:r>
    </w:p>
    <w:p w:rsidR="00A857CB" w:rsidRPr="005C0601" w:rsidRDefault="00A857C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857CB" w:rsidRPr="005C0601" w:rsidRDefault="00A857C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B33FD" w:rsidRPr="005C0601" w:rsidRDefault="00BB33FD" w:rsidP="00F945EA">
      <w:pPr>
        <w:pStyle w:val="1"/>
        <w:jc w:val="left"/>
      </w:pPr>
      <w:r w:rsidRPr="005C0601">
        <w:t>ReduceTask</w:t>
      </w:r>
    </w:p>
    <w:p w:rsidR="00C666B4" w:rsidRPr="005C060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处理</w:t>
      </w:r>
      <w:r w:rsidR="004D604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C666B4" w:rsidRPr="005C060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666B4" w:rsidRPr="005C060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实例块中会执行：</w:t>
      </w:r>
    </w:p>
    <w:p w:rsidR="00C666B4" w:rsidRPr="005C060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="004D6045"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HUFF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A7CBA" w:rsidRPr="005C0601" w:rsidRDefault="007A7CB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666B4" w:rsidRPr="005C0601" w:rsidRDefault="007A7CB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7D6A91" w:rsidRPr="005C0601" w:rsidRDefault="007D6A91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D6A91" w:rsidRPr="005C0601" w:rsidRDefault="007D6A91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Copi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A7CBA" w:rsidRPr="005C0601" w:rsidRDefault="007A7CBA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A7CBA" w:rsidRPr="005C0601" w:rsidRDefault="007A7CBA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A7CBA" w:rsidRPr="005C0601" w:rsidRDefault="007A7CBA" w:rsidP="008C2B0F">
      <w:pPr>
        <w:pStyle w:val="a3"/>
        <w:numPr>
          <w:ilvl w:val="0"/>
          <w:numId w:val="2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9007D" w:rsidRPr="005C0601" w:rsidRDefault="0019007D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进度分为三个部分，参考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web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界面</w:t>
      </w:r>
    </w:p>
    <w:p w:rsidR="0019007D" w:rsidRPr="005C0601" w:rsidRDefault="0019007D" w:rsidP="008C2B0F">
      <w:pPr>
        <w:pStyle w:val="a3"/>
        <w:numPr>
          <w:ilvl w:val="0"/>
          <w:numId w:val="2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ortedSet&lt;FileStatus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</w:p>
    <w:p w:rsidR="001E1F18" w:rsidRPr="005C0601" w:rsidRDefault="00D43BEA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存储的本地的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输出，父类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Task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中的</w:t>
      </w: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mapOutputFile</w:t>
      </w:r>
      <w:r w:rsidR="00F70050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和这个对应，是非本地的</w:t>
      </w:r>
    </w:p>
    <w:p w:rsidR="001E1F18" w:rsidRPr="005C0601" w:rsidRDefault="00F16A5A" w:rsidP="008C2B0F">
      <w:pPr>
        <w:pStyle w:val="a3"/>
        <w:numPr>
          <w:ilvl w:val="0"/>
          <w:numId w:val="2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ionCodec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16A5A" w:rsidRPr="005C0601" w:rsidRDefault="00F16A5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16A5A" w:rsidRPr="005C0601" w:rsidRDefault="00F2464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F16A5A" w:rsidRPr="005C0601" w:rsidRDefault="00F24643" w:rsidP="008C2B0F">
      <w:pPr>
        <w:pStyle w:val="a3"/>
        <w:numPr>
          <w:ilvl w:val="0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JobConf job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)</w:t>
      </w:r>
    </w:p>
    <w:p w:rsidR="00E83E17" w:rsidRPr="005C0601" w:rsidRDefault="00E83E17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三个子进度阶段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5C060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</w:p>
    <w:p w:rsidR="00E83E17" w:rsidRPr="005C0601" w:rsidRDefault="00E83E17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askReporter repor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启动之</w:t>
      </w:r>
    </w:p>
    <w:p w:rsidR="00E83E17" w:rsidRPr="005C0601" w:rsidRDefault="00E83E17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一样，针对三个特殊任务进行处理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5C060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</w:p>
    <w:p w:rsidR="00EE0679" w:rsidRPr="005C0601" w:rsidRDefault="00EE0679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配置中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mapred.job.track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loca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不是本地的测试情况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EE0679" w:rsidRPr="005C0601" w:rsidRDefault="00EE0679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Copier(umbilical, job, reporter);</w:t>
      </w:r>
    </w:p>
    <w:p w:rsidR="00EE0679" w:rsidRPr="005C0601" w:rsidRDefault="00EE0679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fetchOutpu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数据</w:t>
      </w:r>
    </w:p>
    <w:p w:rsidR="0042413B" w:rsidRPr="005C0601" w:rsidRDefault="0042413B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到此处数据复制阶段应该已经完成：</w:t>
      </w:r>
    </w:p>
    <w:p w:rsidR="00EE0679" w:rsidRPr="005C0601" w:rsidRDefault="0042413B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omplete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进度</w:t>
      </w:r>
    </w:p>
    <w:p w:rsidR="0042413B" w:rsidRPr="005C0601" w:rsidRDefault="0042413B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阶段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O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2413B" w:rsidRPr="005C0601" w:rsidRDefault="0042413B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通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tatusUpdate(umbilical);</w:t>
      </w:r>
    </w:p>
    <w:p w:rsidR="0042413B" w:rsidRPr="005C0601" w:rsidRDefault="000E4FFE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根据是否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loca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re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awKeyValueIterator rI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0E4FFE" w:rsidRPr="005C0601" w:rsidRDefault="000E4FFE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是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loca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5C0601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</w:p>
    <w:p w:rsidR="005C6E22" w:rsidRPr="005C060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使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createKVItera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job, rfs, reporter);</w:t>
      </w:r>
    </w:p>
    <w:p w:rsidR="005C6E22" w:rsidRPr="005C0601" w:rsidRDefault="005C6E2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lear();</w:t>
      </w:r>
    </w:p>
    <w:p w:rsidR="005C6E22" w:rsidRPr="005C0601" w:rsidRDefault="005C6E2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到此处，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ort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阶段应该已经完成：</w:t>
      </w:r>
    </w:p>
    <w:p w:rsidR="005C6E22" w:rsidRPr="005C060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omplete();</w:t>
      </w:r>
    </w:p>
    <w:p w:rsidR="005C6E22" w:rsidRPr="005C060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REDUC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6E22" w:rsidRPr="005C060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tatusUpdate(umbilical);</w:t>
      </w:r>
    </w:p>
    <w:p w:rsidR="005C6E22" w:rsidRPr="005C0601" w:rsidRDefault="005C6E2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runNewReduc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job, umbilical, reporter, rIter, comparator, keyClass, valueClass);</w:t>
      </w:r>
    </w:p>
    <w:p w:rsidR="00ED04DE" w:rsidRPr="005C0601" w:rsidRDefault="00ED04DE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done(umbilical, reporter);</w:t>
      </w:r>
    </w:p>
    <w:p w:rsidR="0024343A" w:rsidRPr="005C0601" w:rsidRDefault="0024343A" w:rsidP="008C2B0F">
      <w:pPr>
        <w:pStyle w:val="a3"/>
        <w:numPr>
          <w:ilvl w:val="0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lt;INKEY,INVALUE,OUTKEY,OUTVALUE&gt;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NewReducer(JobConf job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 reporter, RawKeyValueIterator rIter, RawComparator&lt;INKEY&gt; comparator, Class&lt;INKEY&gt; keyClass, Class&lt;INVALUE&gt; valueClas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954F33" w:rsidRPr="005C0601" w:rsidRDefault="00954F33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输入数据的迭代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I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包装成可以报告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roces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</w:p>
    <w:p w:rsidR="00954F33" w:rsidRPr="005C0601" w:rsidRDefault="000C3374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="000118B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用</w:t>
      </w:r>
      <w:r w:rsidR="000118B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配置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askContex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Context(job, getTaskID());</w:t>
      </w:r>
    </w:p>
    <w:p w:rsidR="00713C76" w:rsidRPr="005C0601" w:rsidRDefault="00713C76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r&lt;INKEY,INVALUE,OUTKEY,OUTVALUE&gt; reducer</w:t>
      </w:r>
    </w:p>
    <w:p w:rsidR="00713C76" w:rsidRPr="005C0601" w:rsidRDefault="00713C76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结果输出类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cordWriter&lt;OUTKEY,OUTVALUE&gt; trackedRW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NewTrackingRecordWriter</w:t>
      </w:r>
    </w:p>
    <w:p w:rsidR="000118B5" w:rsidRPr="005C0601" w:rsidRDefault="000118B5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用于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配置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r.Contex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reducerContext = </w:t>
      </w:r>
      <w:r w:rsidRPr="005C0601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createReduceContext</w:t>
      </w:r>
    </w:p>
    <w:p w:rsidR="002E75D6" w:rsidRPr="005C0601" w:rsidRDefault="002E75D6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运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r.run(reducerContext);</w:t>
      </w:r>
    </w:p>
    <w:p w:rsidR="00BC0392" w:rsidRPr="005C0601" w:rsidRDefault="00BC039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然后关闭输出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rackedRW.close(reducerContext);</w:t>
      </w:r>
    </w:p>
    <w:p w:rsidR="00F16A5A" w:rsidRPr="005C0601" w:rsidRDefault="00F16A5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16A5A" w:rsidRPr="005C0601" w:rsidRDefault="006F56D1" w:rsidP="00F945EA">
      <w:pPr>
        <w:pStyle w:val="2"/>
        <w:jc w:val="left"/>
      </w:pPr>
      <w:r w:rsidRPr="005C0601">
        <w:t>NewTrackingRecordWriter</w:t>
      </w:r>
    </w:p>
    <w:p w:rsidR="009E7A7E" w:rsidRPr="005C0601" w:rsidRDefault="009E7A7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cordWriter</w:t>
      </w:r>
    </w:p>
    <w:p w:rsidR="00F16A5A" w:rsidRPr="005C0601" w:rsidRDefault="00F16A5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73E57" w:rsidRPr="005C0601" w:rsidRDefault="00C73E5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构造函数中会初始化</w:t>
      </w:r>
    </w:p>
    <w:p w:rsidR="00C73E57" w:rsidRPr="005C0601" w:rsidRDefault="00C73E5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RecordWriter&lt;K,V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RecordWriter(taskContext);</w:t>
      </w:r>
    </w:p>
    <w:p w:rsidR="0024343A" w:rsidRPr="005C0601" w:rsidRDefault="00B33FB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即为最后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输出的格式，一般为文件。</w:t>
      </w:r>
    </w:p>
    <w:p w:rsidR="0024343A" w:rsidRPr="005C0601" w:rsidRDefault="0024343A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33FB7" w:rsidRPr="005C0601" w:rsidRDefault="0024343A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所有的操作都是对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封装</w:t>
      </w:r>
    </w:p>
    <w:p w:rsidR="00A3654F" w:rsidRPr="005C0601" w:rsidRDefault="00A3654F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3654F" w:rsidRPr="005C0601" w:rsidRDefault="00A3654F" w:rsidP="00F945EA">
      <w:pPr>
        <w:pStyle w:val="2"/>
        <w:jc w:val="left"/>
      </w:pPr>
      <w:r w:rsidRPr="005C0601">
        <w:t>ReduceCopier&lt;K, V&gt;</w:t>
      </w:r>
    </w:p>
    <w:p w:rsidR="004A6A07" w:rsidRPr="005C0601" w:rsidRDefault="004A6A0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4A6A07" w:rsidRPr="005C0601" w:rsidRDefault="004A6A07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Location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17D6" w:rsidRPr="005C0601" w:rsidRDefault="00E917D6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the list of map outputs currently being copied</w:t>
      </w:r>
    </w:p>
    <w:p w:rsidR="004A6A07" w:rsidRPr="005C0601" w:rsidRDefault="004A6A07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CopyResult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yResul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678E9" w:rsidRPr="005C0601" w:rsidRDefault="003678E9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the results of dispatched copy attempts</w:t>
      </w:r>
    </w:p>
    <w:p w:rsidR="00E917D6" w:rsidRPr="005C0601" w:rsidRDefault="00E917D6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Copier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678E9" w:rsidRPr="005C0601" w:rsidRDefault="003678E9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the number of outputs to copy in parallel</w:t>
      </w:r>
    </w:p>
    <w:p w:rsidR="00E917D6" w:rsidRPr="005C0601" w:rsidRDefault="00E917D6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xInFligh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66C2C" w:rsidRPr="005C0601" w:rsidRDefault="004E1A36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可参与竞争的数目</w:t>
      </w:r>
    </w:p>
    <w:p w:rsidR="00B60D44" w:rsidRPr="005C0601" w:rsidRDefault="00B60D4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Long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66C2C" w:rsidRPr="005C0601" w:rsidRDefault="001B6FC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 xml:space="preserve">busy hosts from which copies are being backed off </w:t>
      </w:r>
      <w:r w:rsidRPr="005C0601">
        <w:rPr>
          <w:rFonts w:ascii="Consolas" w:hAnsi="Consolas" w:cs="Consolas" w:hint="eastAsia"/>
          <w:color w:val="3F5FBF"/>
          <w:kern w:val="0"/>
          <w:sz w:val="20"/>
          <w:szCs w:val="20"/>
        </w:rPr>
        <w:t>（</w:t>
      </w:r>
      <w:r w:rsidR="00B66C2C" w:rsidRPr="005C0601">
        <w:rPr>
          <w:rFonts w:ascii="Consolas" w:hAnsi="Consolas" w:cs="Consolas"/>
          <w:color w:val="3F5FBF"/>
          <w:kern w:val="0"/>
          <w:sz w:val="20"/>
          <w:szCs w:val="20"/>
        </w:rPr>
        <w:t xml:space="preserve">host </w:t>
      </w:r>
      <w:r w:rsidR="00B66C2C" w:rsidRPr="005C0601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="00B66C2C" w:rsidRPr="005C0601">
        <w:rPr>
          <w:rFonts w:ascii="Consolas" w:hAnsi="Consolas" w:cs="Consolas"/>
          <w:color w:val="3F5FBF"/>
          <w:kern w:val="0"/>
          <w:sz w:val="20"/>
          <w:szCs w:val="20"/>
        </w:rPr>
        <w:t xml:space="preserve"> next contact time</w:t>
      </w:r>
      <w:r w:rsidRPr="005C0601">
        <w:rPr>
          <w:rFonts w:ascii="Consolas" w:hAnsi="Consolas" w:cs="Consolas" w:hint="eastAsia"/>
          <w:color w:val="3F5FBF"/>
          <w:kern w:val="0"/>
          <w:sz w:val="20"/>
          <w:szCs w:val="20"/>
        </w:rPr>
        <w:t>）</w:t>
      </w:r>
    </w:p>
    <w:p w:rsidR="00B60D44" w:rsidRPr="005C0601" w:rsidRDefault="00B60D4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et&lt;String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A0510" w:rsidRPr="005C0601" w:rsidRDefault="001A051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the set of unique hosts from which we are copying</w:t>
      </w:r>
    </w:p>
    <w:p w:rsidR="00B60D44" w:rsidRPr="005C0601" w:rsidRDefault="00B60D4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huffleRamManag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A0510" w:rsidRPr="005C0601" w:rsidRDefault="001A051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A reference to the RamManager for writing the map outputs to.</w:t>
      </w:r>
    </w:p>
    <w:p w:rsidR="00D06343" w:rsidRPr="005C060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Copier&gt; copiers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86531" w:rsidRPr="005C0601" w:rsidRDefault="00D8653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The threads for fetching the files</w:t>
      </w:r>
    </w:p>
    <w:p w:rsidR="00D06343" w:rsidRPr="005C060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Location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</w:p>
    <w:p w:rsidR="00D86531" w:rsidRPr="005C0601" w:rsidRDefault="00D8653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a list of map output locations for fetch retrials</w:t>
      </w:r>
    </w:p>
    <w:p w:rsidR="00D06343" w:rsidRPr="005C060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et &lt;TaskID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</w:p>
    <w:p w:rsidR="00D86531" w:rsidRPr="005C0601" w:rsidRDefault="00D8653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The set of required map outputs</w:t>
      </w:r>
      <w:r w:rsidR="007D3313" w:rsidRPr="005C0601">
        <w:rPr>
          <w:rFonts w:ascii="Consolas" w:hAnsi="Consolas" w:cs="Consolas" w:hint="eastAsia"/>
          <w:color w:val="3F5FBF"/>
          <w:kern w:val="0"/>
          <w:sz w:val="20"/>
          <w:szCs w:val="20"/>
        </w:rPr>
        <w:t>？</w:t>
      </w:r>
      <w:r w:rsidR="007D3313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不是已经复制的吗？</w:t>
      </w:r>
    </w:p>
    <w:p w:rsidR="00D06343" w:rsidRPr="005C060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et &lt;TaskAttemptID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</w:p>
    <w:p w:rsidR="00FE1753" w:rsidRPr="005C0601" w:rsidRDefault="00FE1753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The set of obsolete map taskids.</w:t>
      </w:r>
    </w:p>
    <w:p w:rsidR="00D06343" w:rsidRPr="005C060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rRunn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80864" w:rsidRPr="005C0601" w:rsidRDefault="0028086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OutputCollecto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80864" w:rsidRPr="005C0601" w:rsidRDefault="0028086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Set&lt;TaskID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reeSet&lt;TaskID&gt;();</w:t>
      </w:r>
    </w:p>
    <w:p w:rsidR="009642FE" w:rsidRPr="005C0601" w:rsidRDefault="009642FE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尝试了</w:t>
      </w:r>
      <w:r w:rsidRPr="005C0601">
        <w:rPr>
          <w:rFonts w:ascii="Consolas" w:hAnsi="Consolas" w:cs="Consolas"/>
          <w:color w:val="3F3FBF"/>
          <w:kern w:val="0"/>
          <w:sz w:val="20"/>
          <w:szCs w:val="20"/>
        </w:rPr>
        <w:t>maxFetchRetriesPer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次后依然失败</w:t>
      </w:r>
    </w:p>
    <w:p w:rsidR="006719DF" w:rsidRPr="005C0601" w:rsidRDefault="006719DF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Map&lt;TaskAttemptID, Integer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TaskToFailedFetchesMap</w:t>
      </w:r>
    </w:p>
    <w:p w:rsidR="0035726F" w:rsidRPr="005C0601" w:rsidRDefault="0035726F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 xml:space="preserve">A map of taskId </w:t>
      </w:r>
      <w:r w:rsidRPr="005C0601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 xml:space="preserve"> no. of failed fetches</w:t>
      </w:r>
    </w:p>
    <w:p w:rsidR="00335359" w:rsidRPr="005C0601" w:rsidRDefault="00335359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</w:p>
    <w:p w:rsidR="009C0DCA" w:rsidRPr="005C0601" w:rsidRDefault="009C0DCA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List of in</w:t>
      </w:r>
      <w:r w:rsidRPr="005C060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memory map</w:t>
      </w:r>
      <w:r w:rsidRPr="005C060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outputs.</w:t>
      </w:r>
    </w:p>
    <w:p w:rsidR="00593F9F" w:rsidRPr="005C0601" w:rsidRDefault="00593F9F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List&lt;MapOutputLocation&gt;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</w:p>
    <w:p w:rsidR="009C0DCA" w:rsidRPr="005C0601" w:rsidRDefault="009C0DCA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主机到主机上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输出列表的映射</w:t>
      </w:r>
    </w:p>
    <w:p w:rsidR="000C690E" w:rsidRPr="005C0601" w:rsidRDefault="000C690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A0C1F" w:rsidRPr="005C060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构造函数：</w:t>
      </w:r>
    </w:p>
    <w:p w:rsidR="00CA0C1F" w:rsidRPr="005C060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Copier(TaskUmbilicalProtocol umbilical, JobConf conf, TaskReporter repor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CA0C1F" w:rsidRPr="005C0601" w:rsidRDefault="004E1A3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="00CA0C1F" w:rsidRPr="005C0601">
        <w:rPr>
          <w:rFonts w:ascii="Consolas" w:hAnsi="Consolas" w:cs="Consolas"/>
          <w:color w:val="000000"/>
          <w:kern w:val="0"/>
          <w:sz w:val="20"/>
          <w:szCs w:val="20"/>
        </w:rPr>
        <w:t>configureClasspath(conf);</w:t>
      </w:r>
    </w:p>
    <w:p w:rsidR="004E1A36" w:rsidRPr="005C0601" w:rsidRDefault="004E1A3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</w:p>
    <w:p w:rsidR="00FF4246" w:rsidRPr="005C0601" w:rsidRDefault="00FF424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huffleRamManager(conf);</w:t>
      </w:r>
    </w:p>
    <w:p w:rsidR="00FF4246" w:rsidRPr="005C0601" w:rsidRDefault="00FF424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其他数据结构和属性</w:t>
      </w:r>
    </w:p>
    <w:p w:rsidR="00CA0C1F" w:rsidRPr="005C060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A0C1F" w:rsidRPr="005C060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0C690E" w:rsidRPr="005C0601" w:rsidRDefault="000C690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0C690E" w:rsidRPr="005C0601" w:rsidRDefault="000C690E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nfigureClasspath(JobConf conf)</w:t>
      </w:r>
    </w:p>
    <w:p w:rsidR="000C690E" w:rsidRPr="005C0601" w:rsidRDefault="00447B0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ja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包同级目录下的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lib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目录中的所有文件添加到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</w:p>
    <w:p w:rsidR="00447B0C" w:rsidRPr="005C0601" w:rsidRDefault="00447B0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同级的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class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目录也添加到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</w:p>
    <w:p w:rsidR="00447B0C" w:rsidRPr="005C0601" w:rsidRDefault="00456321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jobCacheDi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也添加到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</w:p>
    <w:p w:rsidR="00456321" w:rsidRPr="005C0601" w:rsidRDefault="00456321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存放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job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配置文件的目录添加到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File(task.getJobFile()).getParentFile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456321" w:rsidRPr="005C0601" w:rsidRDefault="005E2BE7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新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URLClassLoader loader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URLClassLoader(urls, parent);</w:t>
      </w:r>
    </w:p>
    <w:p w:rsidR="00FF4246" w:rsidRPr="005C0601" w:rsidRDefault="005E2BE7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onf.setClassLoader(loader);</w:t>
      </w:r>
    </w:p>
    <w:p w:rsidR="00FF4246" w:rsidRPr="005C0601" w:rsidRDefault="00FF4246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fetchOutputs()</w:t>
      </w:r>
    </w:p>
    <w:p w:rsidR="003B527A" w:rsidRPr="005C0601" w:rsidRDefault="003B527A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给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duceTa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opyPha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个子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rogress</w:t>
      </w:r>
    </w:p>
    <w:p w:rsidR="00683F46" w:rsidRPr="005C0601" w:rsidRDefault="00683F46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ier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MapOutputCopier&gt;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Copier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新建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Copier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填充到其中，然后启动所有的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</w:p>
    <w:p w:rsidR="00683F46" w:rsidRPr="005C0601" w:rsidRDefault="0068136D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localFSMergerThread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ocalFSMerger((LocalFileSystem)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ocalFileSy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inMemFSMergeThread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nMemFSMergeThread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启动这两个线程</w:t>
      </w:r>
    </w:p>
    <w:p w:rsidR="0068136D" w:rsidRPr="005C0601" w:rsidRDefault="0068136D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getMapEventsThread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GetMapEventsThread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启动之</w:t>
      </w:r>
    </w:p>
    <w:p w:rsidR="0091005F" w:rsidRPr="005C0601" w:rsidRDefault="0091005F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.size() &l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F95CA1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直到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收集了所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输出</w:t>
      </w:r>
    </w:p>
    <w:p w:rsidR="0091005F" w:rsidRPr="005C0601" w:rsidRDefault="0091005F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把所有失败重试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loca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都添加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  <w:r w:rsidR="0074230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清空</w:t>
      </w:r>
      <w:r w:rsidR="008206D3" w:rsidRPr="005C060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  <w:r w:rsidR="008206D3" w:rsidRPr="005C0601">
        <w:rPr>
          <w:rFonts w:ascii="Consolas" w:hAnsi="Consolas" w:cs="Consolas"/>
          <w:color w:val="000000"/>
          <w:kern w:val="0"/>
          <w:sz w:val="20"/>
          <w:szCs w:val="20"/>
        </w:rPr>
        <w:t>.clear();</w:t>
      </w:r>
    </w:p>
    <w:p w:rsidR="008206D3" w:rsidRPr="005C0601" w:rsidRDefault="008206D3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锁，开始调度：</w:t>
      </w:r>
    </w:p>
    <w:p w:rsidR="008206D3" w:rsidRPr="005C0601" w:rsidRDefault="00F34024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所有主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hostList.addAll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keySet()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混排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ollections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huff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hostList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ndom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为了防止出现热点机器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34024" w:rsidRPr="005C0601" w:rsidRDefault="00F34024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(hostsItr.hasNext()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对每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hos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34024" w:rsidRPr="005C060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List&lt;MapOutputLocation&gt; knownOutputsByLoc =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mapLocation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(host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每个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host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上可能有多个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T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34024" w:rsidRPr="005C060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ontains(host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即已经包含了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设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Dups += knownOutputsByLoc.size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后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ontin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34024" w:rsidRPr="005C060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Long penaltyEnd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(host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host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是否被添加到暂时禁用列表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，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enaltyEn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34024" w:rsidRPr="005C0601" w:rsidRDefault="00F34024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urrentTime &lt; penaltyEnd.longValue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还没有度过禁用期，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ontin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34024" w:rsidRPr="005C0601" w:rsidRDefault="00F34024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移除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remove(host);</w:t>
      </w:r>
    </w:p>
    <w:p w:rsidR="00F34024" w:rsidRPr="005C060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遍历该节点上所有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loca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对每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Location loc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34024" w:rsidRPr="005C0601" w:rsidRDefault="00F34024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包含了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loc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删除之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locItr.remove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ontin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F0193" w:rsidRPr="005C060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dd(host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这个步骤和上面的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Dups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对应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F0193" w:rsidRPr="005C060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dd(loc);</w:t>
      </w:r>
    </w:p>
    <w:p w:rsidR="00CF0193" w:rsidRPr="005C060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删除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locItr.remove();</w:t>
      </w:r>
    </w:p>
    <w:p w:rsidR="00CF0193" w:rsidRPr="005C060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InFlight++; numScheduled++;</w:t>
      </w:r>
    </w:p>
    <w:p w:rsidR="005900B0" w:rsidRPr="005C0601" w:rsidRDefault="005900B0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每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每次只取一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 loca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5900B0" w:rsidRPr="005C0601" w:rsidRDefault="005900B0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唤醒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notifyAll();</w:t>
      </w:r>
    </w:p>
    <w:p w:rsidR="00FC2BB5" w:rsidRPr="005C0601" w:rsidRDefault="00FC2BB5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InFlight == 0 &amp;&amp; numScheduled == 0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既没有发现可以复制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loca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C2BB5" w:rsidRPr="005C0601" w:rsidRDefault="00FC2BB5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通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repor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progress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以防止被杀掉</w:t>
      </w:r>
    </w:p>
    <w:p w:rsidR="00FC2BB5" w:rsidRPr="005C0601" w:rsidRDefault="00FC2BB5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睡眠等待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hread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lee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5000);</w:t>
      </w:r>
    </w:p>
    <w:p w:rsidR="00FC2BB5" w:rsidRPr="005C0601" w:rsidRDefault="00F836AB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(numInFlight &gt; 0 &amp;&amp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F836AB" w:rsidRPr="005C0601" w:rsidRDefault="00F836AB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CopyResult cr = 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getCopyResul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numInFlight);</w:t>
      </w:r>
    </w:p>
    <w:p w:rsidR="00936491" w:rsidRPr="005C0601" w:rsidRDefault="00936491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36491" w:rsidRPr="005C0601" w:rsidRDefault="00936491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r.getSuccess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复制成功：</w:t>
      </w:r>
    </w:p>
    <w:p w:rsidR="00936491" w:rsidRPr="005C0601" w:rsidRDefault="00936491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Copied++;</w:t>
      </w:r>
    </w:p>
    <w:p w:rsidR="002851DD" w:rsidRPr="005C0601" w:rsidRDefault="002851DD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统计复制的平均速度并更新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opyPhase</w:t>
      </w:r>
    </w:p>
    <w:p w:rsidR="00936491" w:rsidRPr="005C0601" w:rsidRDefault="00936491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移除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r.getLocation().getTaskId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这个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task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的输出已近复制成功</w:t>
      </w:r>
      <w:r w:rsidR="009E4A89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可以移除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2851DD" w:rsidRPr="005C0601" w:rsidRDefault="002851DD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r.isObsolete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这个复制任务被废弃，可直接忽略这种情况</w:t>
      </w:r>
    </w:p>
    <w:p w:rsidR="002851DD" w:rsidRPr="005C0601" w:rsidRDefault="002851DD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其他情况（即复制失败的情况）：</w:t>
      </w:r>
    </w:p>
    <w:p w:rsidR="002851DD" w:rsidRPr="005C0601" w:rsidRDefault="002851DD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到重试列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dd(cr.getLocation());</w:t>
      </w:r>
    </w:p>
    <w:p w:rsidR="002851DD" w:rsidRPr="005C0601" w:rsidRDefault="002851DD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askAttemptID mapTaskI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askID mapId</w:t>
      </w:r>
    </w:p>
    <w:p w:rsidR="008804AE" w:rsidRPr="005C0601" w:rsidRDefault="008804A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otalFailures++;</w:t>
      </w:r>
    </w:p>
    <w:p w:rsidR="008804AE" w:rsidRPr="005C0601" w:rsidRDefault="008804A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查询之前总的失败次数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teger noFailedFetches =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mapTaskToFailedFetchesMa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(mapTaskId);</w:t>
      </w:r>
    </w:p>
    <w:p w:rsidR="008804AE" w:rsidRPr="005C0601" w:rsidRDefault="008804A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oFailedFetch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oFailedFetch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+1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更新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TaskToFailedFetchesMap</w:t>
      </w:r>
    </w:p>
    <w:p w:rsidR="008804AE" w:rsidRPr="005C0601" w:rsidRDefault="00AB573B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noFailedFetches &gt;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abortFailureLimi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超过了允许的失败次数：打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fata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报告给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huffleError</w:t>
      </w:r>
    </w:p>
    <w:p w:rsidR="00B13CEF" w:rsidRPr="005C0601" w:rsidRDefault="00B13CEF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checkAndInformJobTrack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noFailedFetches, mapTaskId, cr.getError().equals(CopyOutputErrorType.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READ_ERR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:rsidR="00B13CEF" w:rsidRPr="005C0601" w:rsidRDefault="00B13CEF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noFailedFetches =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xFetchFailuresBeforeReporting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B13CEF" w:rsidRPr="005C0601" w:rsidRDefault="00B13CEF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dd(mapId);</w:t>
      </w:r>
    </w:p>
    <w:p w:rsidR="00B13CEF" w:rsidRPr="005C0601" w:rsidRDefault="00B13CEF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检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是否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healthy</w:t>
      </w:r>
      <w:r w:rsidR="000D303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0D3038" w:rsidRPr="005C0601">
        <w:rPr>
          <w:rFonts w:ascii="Consolas" w:hAnsi="Consolas" w:cs="Consolas"/>
          <w:color w:val="000000"/>
          <w:kern w:val="0"/>
          <w:sz w:val="20"/>
          <w:szCs w:val="20"/>
        </w:rPr>
        <w:t>reducerHealthy</w:t>
      </w:r>
      <w:r w:rsidR="000D303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otalFailures / (totalFailures + numCopied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是否小于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X_ALLOWED_FAILED_FETCH_ATTEMPT_PERC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失败率低于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50%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0D3038" w:rsidRPr="005C0601" w:rsidRDefault="000D3038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检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是否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progressed enough</w:t>
      </w:r>
      <w:r w:rsidRPr="005C0601">
        <w:rPr>
          <w:rFonts w:ascii="Consolas" w:hAnsi="Consolas" w:cs="Consolas" w:hint="eastAsia"/>
          <w:color w:val="3F7F5F"/>
          <w:kern w:val="0"/>
          <w:sz w:val="20"/>
          <w:szCs w:val="20"/>
        </w:rPr>
        <w:t>（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rProgressedEnough</w:t>
      </w:r>
      <w:r w:rsidRPr="005C0601">
        <w:rPr>
          <w:rFonts w:ascii="Consolas" w:hAnsi="Consolas" w:cs="Consolas" w:hint="eastAsia"/>
          <w:color w:val="3F7F5F"/>
          <w:kern w:val="0"/>
          <w:sz w:val="20"/>
          <w:szCs w:val="20"/>
        </w:rPr>
        <w:t>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numCopied /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是否大于等于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IN_REQUIRED_PROGRESS_PERC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即已处理的数目是否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超过了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50%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0D3038" w:rsidRPr="005C0601" w:rsidRDefault="000D3038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检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是否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ta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rStalle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tallDuration / minShuffleRunDura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是否大于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X_ALLOWED_STALL_TIME_PERCENT</w:t>
      </w:r>
    </w:p>
    <w:p w:rsidR="00E9323E" w:rsidRPr="005C0601" w:rsidRDefault="000D3038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</w:p>
    <w:p w:rsidR="00E9323E" w:rsidRPr="005C0601" w:rsidRDefault="000D3038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大小超过了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xFailedUniqueFetch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="005D0394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多次尝试后依然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失败的</w:t>
      </w:r>
      <w:r w:rsidR="005D0394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ap</w:t>
      </w:r>
      <w:r w:rsidR="005D0394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数超过了限额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5D03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或者</w:t>
      </w:r>
      <w:r w:rsidR="005D0394" w:rsidRPr="005C060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="005D03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数目等于</w:t>
      </w:r>
      <w:r w:rsidR="005D0394" w:rsidRPr="005C060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="005D0394"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 w:rsidR="005D0394" w:rsidRPr="005C060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="005D0394" w:rsidRPr="005C0601">
        <w:rPr>
          <w:rFonts w:ascii="Consolas" w:hAnsi="Consolas" w:cs="Consolas"/>
          <w:color w:val="000000"/>
          <w:kern w:val="0"/>
          <w:sz w:val="20"/>
          <w:szCs w:val="20"/>
        </w:rPr>
        <w:t>.size()</w:t>
      </w:r>
      <w:r w:rsidR="005D03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5D0394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剩余没完成的复制任务，就是那些一直失败的任务</w:t>
      </w:r>
      <w:r w:rsidR="005D03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E9323E" w:rsidRPr="005C0601" w:rsidRDefault="00E9323E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且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rHealth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</w:p>
    <w:p w:rsidR="00E9323E" w:rsidRPr="005C0601" w:rsidRDefault="00E9323E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且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rProgressedEnough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或者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rStalled</w:t>
      </w:r>
    </w:p>
    <w:p w:rsidR="000D3038" w:rsidRPr="005C0601" w:rsidRDefault="00E9323E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满足上面三点，则</w:t>
      </w:r>
      <w:r w:rsidR="005D03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打印</w:t>
      </w:r>
      <w:r w:rsidR="005D0394" w:rsidRPr="005C0601">
        <w:rPr>
          <w:rFonts w:ascii="Consolas" w:hAnsi="Consolas" w:cs="Consolas"/>
          <w:color w:val="000000"/>
          <w:kern w:val="0"/>
          <w:sz w:val="20"/>
          <w:szCs w:val="20"/>
        </w:rPr>
        <w:t>fatal</w:t>
      </w:r>
      <w:r w:rsidR="005D03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并报告错误</w:t>
      </w:r>
      <w:r w:rsidR="005D0394" w:rsidRPr="005C060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="005D0394" w:rsidRPr="005C0601">
        <w:rPr>
          <w:rFonts w:ascii="Consolas" w:hAnsi="Consolas" w:cs="Consolas"/>
          <w:color w:val="000000"/>
          <w:kern w:val="0"/>
          <w:sz w:val="20"/>
          <w:szCs w:val="20"/>
        </w:rPr>
        <w:t>.shuffleError</w:t>
      </w:r>
    </w:p>
    <w:p w:rsidR="007C52A8" w:rsidRPr="005C0601" w:rsidRDefault="00E9323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禁用时间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put(cr.getHost(), currentTime + currentBackOff);</w:t>
      </w:r>
    </w:p>
    <w:p w:rsidR="00E9323E" w:rsidRPr="005C0601" w:rsidRDefault="00E9323E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移除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remove(cr.getHost());</w:t>
      </w:r>
    </w:p>
    <w:p w:rsidR="00E9323E" w:rsidRPr="005C0601" w:rsidRDefault="00E9323E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InFlight--;</w:t>
      </w:r>
    </w:p>
    <w:p w:rsidR="00100EFC" w:rsidRPr="005C060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到此处已经执行完毕所有的复制任务</w:t>
      </w:r>
    </w:p>
    <w:p w:rsidR="00100EFC" w:rsidRPr="005C060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exitGetMapEven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00EFC" w:rsidRPr="005C060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等待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getMapEventsThread.join();</w:t>
      </w:r>
    </w:p>
    <w:p w:rsidR="00100EFC" w:rsidRPr="005C060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iers</w:t>
      </w:r>
    </w:p>
    <w:p w:rsidR="00100EFC" w:rsidRPr="005C060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100EFC" w:rsidRPr="005C060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exitLocalFSMerg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00EFC" w:rsidRPr="005C060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唤醒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notify();</w:t>
      </w:r>
    </w:p>
    <w:p w:rsidR="00100EFC" w:rsidRPr="005C060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关闭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100EFC" w:rsidRPr="005C060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即没有出现错误）：</w:t>
      </w:r>
    </w:p>
    <w:p w:rsidR="00100EFC" w:rsidRPr="005C060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等待磁盘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结束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localFSMergerThread.join();</w:t>
      </w:r>
    </w:p>
    <w:p w:rsidR="00100EFC" w:rsidRPr="005C060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等待内存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结束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MemFSMergeThread.join();</w:t>
      </w:r>
    </w:p>
    <w:p w:rsidR="00FF0A87" w:rsidRPr="005C0601" w:rsidRDefault="00FF0A87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返回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.size() =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011B8" w:rsidRPr="005C0601" w:rsidRDefault="000011B8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awKeyValueIterator createKVIterator(</w:t>
      </w:r>
      <w:r w:rsidR="000C5087" w:rsidRPr="005C0601">
        <w:rPr>
          <w:rFonts w:ascii="Consolas" w:hAnsi="Consolas" w:cs="Consolas"/>
          <w:color w:val="000000"/>
          <w:kern w:val="0"/>
          <w:sz w:val="20"/>
          <w:szCs w:val="20"/>
        </w:rPr>
        <w:t>JobConf job, FileSystem fs, Reporter reporter)</w:t>
      </w:r>
    </w:p>
    <w:p w:rsidR="000C5087" w:rsidRPr="005C0601" w:rsidRDefault="009A52E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ize() &gt; 0</w:t>
      </w:r>
    </w:p>
    <w:p w:rsidR="006F6378" w:rsidRPr="005C0601" w:rsidRDefault="001F74BA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第一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TaskID mapId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(0)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F74BA" w:rsidRPr="005C0601" w:rsidRDefault="001F74BA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构建内层中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数据结构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inMemToDiskBytes = 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createInMemorySegmen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memDiskSegments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maxInMemReduc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F74BA" w:rsidRPr="005C0601" w:rsidRDefault="008F3011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查询内存中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数目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numMemDiskSegments = memDiskSegments.size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mDiskSegm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即为上一步中计算的结果）</w:t>
      </w:r>
    </w:p>
    <w:p w:rsidR="008F3011" w:rsidRPr="005C0601" w:rsidRDefault="008F3011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MemDiskSegments &gt; 0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且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ize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大于磁盘上文件的数目，这种情况要把内存中的数据先写到磁盘，可能是因为后面</w:t>
      </w:r>
      <w:r w:rsidR="002844B6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="002844B6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的时候需要考虑优化，所以在此处先处理这种情况，</w:t>
      </w:r>
      <w:r w:rsidR="002844B6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参考</w:t>
      </w:r>
      <w:r w:rsidR="002844B6" w:rsidRPr="005C0601">
        <w:rPr>
          <w:rFonts w:ascii="Consolas" w:hAnsi="Consolas" w:cs="Consolas"/>
          <w:color w:val="FF0000"/>
          <w:kern w:val="0"/>
          <w:sz w:val="20"/>
          <w:szCs w:val="20"/>
        </w:rPr>
        <w:t>MergeQueue</w:t>
      </w:r>
      <w:r w:rsidR="002844B6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的</w:t>
      </w:r>
      <w:r w:rsidR="002844B6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factor</w:t>
      </w:r>
      <w:r w:rsidR="002844B6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计算方法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8F3011" w:rsidRPr="005C0601" w:rsidRDefault="00283F6E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获取一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间文件的输出路径：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ath outputPath =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lastRenderedPageBreak/>
        <w:t>mapOutput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InputFileForWrite(mapId, inMemToDiskBytes);</w:t>
      </w:r>
    </w:p>
    <w:p w:rsidR="00782377" w:rsidRPr="005C0601" w:rsidRDefault="0075099C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75099C" w:rsidRPr="005C0601" w:rsidRDefault="0075099C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awKeyValueIterator rIter = 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job, fs, keyClass, valueClass, memDiskSegments, numMemDiskSegments, tmpDir, comparator, reporter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82377" w:rsidRPr="005C0601" w:rsidRDefault="00782377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 writer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(job, fs, outputPath, keyClass, valueClass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82377" w:rsidRPr="005C0601" w:rsidRDefault="00782377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write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rIter, writer, reporter, job);</w:t>
      </w:r>
    </w:p>
    <w:p w:rsidR="00777232" w:rsidRPr="005C0601" w:rsidRDefault="00777232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生成的文件加入到磁盘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列表中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addToMapOutputFilesOnDisk(fs.getFileStatus(outputPath));</w:t>
      </w:r>
    </w:p>
    <w:p w:rsidR="0041768A" w:rsidRPr="005C0601" w:rsidRDefault="0041768A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清空内存中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列表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mDiskSegments.clear();</w:t>
      </w:r>
      <w:r w:rsidR="00865DD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865DD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注意，这个步骤之后</w:t>
      </w:r>
      <w:r w:rsidR="00865DDC" w:rsidRPr="005C0601">
        <w:rPr>
          <w:rFonts w:ascii="Consolas" w:hAnsi="Consolas" w:cs="Consolas"/>
          <w:color w:val="00B050"/>
          <w:kern w:val="0"/>
          <w:sz w:val="20"/>
          <w:szCs w:val="20"/>
        </w:rPr>
        <w:t>mapOutputsFilesInMemory</w:t>
      </w:r>
      <w:r w:rsidR="00865DD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中可能还包含内容</w:t>
      </w:r>
      <w:r w:rsidR="00865DD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BC66E4" w:rsidRPr="005C0601" w:rsidRDefault="00BC66E4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保留内存中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之后会和磁盘上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一起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164A3B" w:rsidRPr="005C0601" w:rsidRDefault="00EC4E5A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所有磁盘上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输出文件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已经过了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copy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的阶段，所有的文件应该都在本地磁盘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Path[] onDisk = getMapFiles(fs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C4E5A" w:rsidRPr="005C0601" w:rsidRDefault="00EC4E5A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然后遍历所有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onDi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全部添加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diskSegments.add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 V&gt;(job, fs, file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keepInputs));</w:t>
      </w:r>
    </w:p>
    <w:p w:rsidR="001C293B" w:rsidRPr="005C0601" w:rsidRDefault="001C293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按照文件长度排序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diskSegm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小的在前</w:t>
      </w:r>
    </w:p>
    <w:p w:rsidR="001C293B" w:rsidRPr="005C0601" w:rsidRDefault="001C293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再次调用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nMemBytes = createInMemorySegments(finalSegments, 0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D20BD9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和上面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不同，这次传入的是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0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所以会把所有的内存中的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apout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都填充到</w:t>
      </w: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finalSegm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D20BD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先把内存中的</w:t>
      </w:r>
      <w:r w:rsidR="00D20BD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out</w:t>
      </w:r>
      <w:r w:rsidR="00D20BD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填充到</w:t>
      </w:r>
      <w:r w:rsidR="00D20BD9" w:rsidRPr="005C0601">
        <w:rPr>
          <w:rFonts w:ascii="Consolas" w:hAnsi="Consolas" w:cs="Consolas"/>
          <w:color w:val="000000"/>
          <w:kern w:val="0"/>
          <w:sz w:val="20"/>
          <w:szCs w:val="20"/>
        </w:rPr>
        <w:t>finalSegments</w:t>
      </w:r>
      <w:r w:rsidR="00D20BD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D20BD9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由此可见，内存中的</w:t>
      </w:r>
      <w:r w:rsidR="00D20BD9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D20BD9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是排在最前面的，</w:t>
      </w:r>
      <w:r w:rsidR="00D20BD9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如果不做特殊配置，这里获得的内存中的</w:t>
      </w:r>
      <w:r w:rsidR="00D20BD9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="00D20BD9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列表应该为空！</w:t>
      </w:r>
      <w:r w:rsidR="00355322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因为第一次调用时，</w:t>
      </w:r>
      <w:r w:rsidR="00355322" w:rsidRPr="005C060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="00355322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默认为</w:t>
      </w:r>
      <w:r w:rsidR="00355322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0</w:t>
      </w:r>
      <w:r w:rsidR="00D20BD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20BD9" w:rsidRPr="005C0601" w:rsidRDefault="00D20BD9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对于磁盘上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和该方法最开始，第一次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reateInMemorySegm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产生的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mDiskSegm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20BD9" w:rsidRPr="005C0601" w:rsidRDefault="00D20BD9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mDiskSegm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="007470A6" w:rsidRPr="005C0601">
        <w:rPr>
          <w:rFonts w:ascii="Consolas" w:hAnsi="Consolas" w:cs="Consolas"/>
          <w:color w:val="000000"/>
          <w:kern w:val="0"/>
          <w:sz w:val="20"/>
          <w:szCs w:val="20"/>
        </w:rPr>
        <w:t>diskSegments</w:t>
      </w:r>
      <w:r w:rsidR="007470A6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最前部</w:t>
      </w:r>
    </w:p>
    <w:p w:rsidR="007470A6" w:rsidRPr="005C0601" w:rsidRDefault="007470A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执行合并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awKeyValueIterator diskMerge = 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job, fs, keyClass, valueClass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diskSegments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ioSortFa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numInMemSegments, tmpDir, comparator, reporter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470A6" w:rsidRPr="005C0601" w:rsidRDefault="007470A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diskSegments.clear();</w:t>
      </w:r>
    </w:p>
    <w:p w:rsidR="007470A6" w:rsidRPr="005C0601" w:rsidRDefault="007470A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finalSegm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空（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默认情况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，则直接返回上面的合并结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diskMerge</w:t>
      </w:r>
    </w:p>
    <w:p w:rsidR="009133CB" w:rsidRPr="005C0601" w:rsidRDefault="009133CB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添加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finalSegments.add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V&gt;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awKVIteratorReader(diskMerge, onDiskBytes)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:rsidR="009133CB" w:rsidRPr="005C0601" w:rsidRDefault="009133C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上面没有返回，则再次执行最后一次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返回：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job, fs, keyClass, valueClass, finalSegments, finalSegments.size(), tmpDir, comparator, reporter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57539" w:rsidRPr="005C0601" w:rsidRDefault="00057539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注意！！：有一个参数需要注意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Pr="005C060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这个参数实际值是配置值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mapred.job.reduce.input.buffer.percent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乘以最大内存数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。含义是：保存在内存中的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输出数据占总内存数的比例，默认值为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0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，即要求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输出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shuffle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阶段全部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dump</w:t>
      </w:r>
      <w:r w:rsidR="0076535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到硬盘，不保存在内存中。</w:t>
      </w:r>
      <w:r w:rsidR="0060236F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而如果修改这个值，就可以保存一部分</w:t>
      </w:r>
      <w:r w:rsidR="0060236F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60236F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输出在内存中，这就对应了最后一个步骤</w:t>
      </w:r>
      <w:r w:rsidR="0060236F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  <w:r w:rsidR="009C1B24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。综合考虑步骤</w:t>
      </w:r>
      <w:r w:rsidR="009C1B24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a</w:t>
      </w:r>
      <w:r w:rsidR="009C1B24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，</w:t>
      </w:r>
      <w:r w:rsidR="009C1B24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f</w:t>
      </w:r>
      <w:r w:rsidR="009C1B24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，</w:t>
      </w:r>
      <w:r w:rsidR="009C1B24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  <w:r w:rsidR="009C1B24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：</w:t>
      </w:r>
    </w:p>
    <w:p w:rsidR="0060236F" w:rsidRPr="005C0601" w:rsidRDefault="0060236F" w:rsidP="008C2B0F">
      <w:pPr>
        <w:pStyle w:val="a3"/>
        <w:numPr>
          <w:ilvl w:val="2"/>
          <w:numId w:val="32"/>
        </w:numPr>
        <w:ind w:leftChars="200" w:left="84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lastRenderedPageBreak/>
        <w:t>a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中，如果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factor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大于磁盘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数目，就会导致合并时只执行一轮，没有把内存中的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写到磁盘，所以在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a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步骤中会特别对待这种情况，</w:t>
      </w:r>
      <w:r w:rsidR="0068701F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提前把超出</w:t>
      </w:r>
      <w:r w:rsidR="0068701F" w:rsidRPr="005C060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="0068701F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的内存中的</w:t>
      </w:r>
      <w:r w:rsidR="0068701F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="0068701F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写到磁盘</w:t>
      </w:r>
    </w:p>
    <w:p w:rsidR="0068701F" w:rsidRPr="005C0601" w:rsidRDefault="0068701F" w:rsidP="008C2B0F">
      <w:pPr>
        <w:pStyle w:val="a3"/>
        <w:numPr>
          <w:ilvl w:val="2"/>
          <w:numId w:val="32"/>
        </w:numPr>
        <w:ind w:leftChars="200" w:left="84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而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f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步骤中，经过了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a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中的过滤，可以保证：</w:t>
      </w:r>
    </w:p>
    <w:p w:rsidR="0068701F" w:rsidRPr="005C0601" w:rsidRDefault="0068701F" w:rsidP="008C2B0F">
      <w:pPr>
        <w:pStyle w:val="a3"/>
        <w:numPr>
          <w:ilvl w:val="3"/>
          <w:numId w:val="32"/>
        </w:numPr>
        <w:ind w:leftChars="400" w:left="126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要么内存中超限的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已经被写到磁盘了</w:t>
      </w:r>
    </w:p>
    <w:p w:rsidR="0068701F" w:rsidRPr="005C0601" w:rsidRDefault="0068701F" w:rsidP="008C2B0F">
      <w:pPr>
        <w:pStyle w:val="a3"/>
        <w:numPr>
          <w:ilvl w:val="3"/>
          <w:numId w:val="32"/>
        </w:numPr>
        <w:ind w:leftChars="400" w:left="126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要么会在第一轮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时被写到磁盘</w:t>
      </w:r>
    </w:p>
    <w:p w:rsidR="007D0AB1" w:rsidRPr="005C0601" w:rsidRDefault="007D0AB1" w:rsidP="00F945EA">
      <w:pPr>
        <w:ind w:leftChars="400" w:left="84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最后，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0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，在此处就会直接返回，否则才会执行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</w:p>
    <w:p w:rsidR="009F0ED8" w:rsidRPr="005C0601" w:rsidRDefault="007D0AB1" w:rsidP="008C2B0F">
      <w:pPr>
        <w:pStyle w:val="a3"/>
        <w:numPr>
          <w:ilvl w:val="2"/>
          <w:numId w:val="32"/>
        </w:numPr>
        <w:ind w:leftChars="200" w:left="84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最后，在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步骤中，除了仍保存在内存中的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，就只有一个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f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步骤的输出最为磁盘上的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，所以最后会直接返回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的结果，内存中的还在内存中！</w:t>
      </w:r>
    </w:p>
    <w:p w:rsidR="001A13E3" w:rsidRPr="005C0601" w:rsidRDefault="001A13E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见图：</w:t>
      </w:r>
    </w:p>
    <w:p w:rsidR="001A13E3" w:rsidRPr="005C0601" w:rsidRDefault="001A13E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object w:dxaOrig="7775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131.25pt" o:ole="">
            <v:imagedata r:id="rId8" o:title=""/>
          </v:shape>
          <o:OLEObject Type="Embed" ProgID="Visio.Drawing.11" ShapeID="_x0000_i1025" DrawAspect="Content" ObjectID="_1407786512" r:id="rId9"/>
        </w:object>
      </w:r>
    </w:p>
    <w:p w:rsidR="00164A3B" w:rsidRPr="005C0601" w:rsidRDefault="00164A3B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reateInMemorySegments(List&lt;Segment&lt;K, V&gt;&gt; inMemorySegments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eaveBytes)</w:t>
      </w:r>
    </w:p>
    <w:p w:rsidR="002A7641" w:rsidRPr="005C0601" w:rsidRDefault="002A764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2A7641" w:rsidRPr="005C0601" w:rsidRDefault="002A7641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计算总的数据大小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fullSize</w:t>
      </w:r>
    </w:p>
    <w:p w:rsidR="008D7D66" w:rsidRPr="005C0601" w:rsidRDefault="008D7D66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fullSize &gt; leaveBytes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leaveByt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默认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8D7D66" w:rsidRPr="005C060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第一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mo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remove(0);</w:t>
      </w:r>
    </w:p>
    <w:p w:rsidR="008D7D66" w:rsidRPr="005C060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fullSize -= mo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EB568D"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otalSize += mo.</w:t>
      </w:r>
      <w:r w:rsidR="00EB568D" w:rsidRPr="005C060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="00EB568D"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="00EB568D" w:rsidRPr="005C060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="00EB568D"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8D7D66" w:rsidRPr="005C060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ader&lt;K, V&gt; reader =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nMemoryReader&lt;K, V&gt;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mo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Attempt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mo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0, mo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8D7D66" w:rsidRPr="005C060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构造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&lt;K, V&gt; segment =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 V&gt;(reader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8D7D66" w:rsidRPr="005C060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MemorySegments.add(segment);</w:t>
      </w:r>
    </w:p>
    <w:p w:rsidR="007B0CC8" w:rsidRPr="005C0601" w:rsidRDefault="007B0CC8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返回已添加的总大小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otalSize</w:t>
      </w:r>
    </w:p>
    <w:p w:rsidR="003B527A" w:rsidRPr="005C060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5C060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5C060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5C060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5C060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5C060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4E6752" w:rsidRPr="005C0601" w:rsidRDefault="004E6752" w:rsidP="00F945EA">
      <w:pPr>
        <w:pStyle w:val="3"/>
        <w:jc w:val="left"/>
      </w:pPr>
      <w:r w:rsidRPr="005C0601">
        <w:t>CopyResult</w:t>
      </w:r>
    </w:p>
    <w:p w:rsidR="004A6A07" w:rsidRPr="005C0601" w:rsidRDefault="00722634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/** Represents the result of an attempt to copy a map output */</w:t>
      </w:r>
    </w:p>
    <w:p w:rsidR="00722634" w:rsidRPr="005C0601" w:rsidRDefault="00722634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722634" w:rsidRPr="005C0601" w:rsidRDefault="0072263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722634" w:rsidRPr="005C0601" w:rsidRDefault="00722634" w:rsidP="008C2B0F">
      <w:pPr>
        <w:pStyle w:val="a3"/>
        <w:numPr>
          <w:ilvl w:val="0"/>
          <w:numId w:val="26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ocation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o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22634" w:rsidRPr="005C0601" w:rsidRDefault="00722634" w:rsidP="008C2B0F">
      <w:pPr>
        <w:pStyle w:val="a3"/>
        <w:numPr>
          <w:ilvl w:val="0"/>
          <w:numId w:val="2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iz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4A6A07" w:rsidRPr="005C0601" w:rsidRDefault="004A6A07" w:rsidP="00F945EA">
      <w:pPr>
        <w:jc w:val="left"/>
      </w:pPr>
    </w:p>
    <w:p w:rsidR="00A12944" w:rsidRPr="005C0601" w:rsidRDefault="00A12944" w:rsidP="00F945EA">
      <w:pPr>
        <w:pStyle w:val="3"/>
        <w:jc w:val="left"/>
      </w:pPr>
      <w:r w:rsidRPr="005C0601">
        <w:t>MapOutputLocation</w:t>
      </w:r>
    </w:p>
    <w:p w:rsidR="00A12944" w:rsidRPr="005C0601" w:rsidRDefault="00A12944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12944" w:rsidRPr="005C0601" w:rsidRDefault="00A12944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 Abstraction to track a map</w:t>
      </w:r>
      <w:r w:rsidRPr="005C060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output.</w:t>
      </w:r>
    </w:p>
    <w:p w:rsidR="00A12944" w:rsidRPr="005C0601" w:rsidRDefault="00A12944" w:rsidP="00F945EA">
      <w:pPr>
        <w:jc w:val="left"/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A12944" w:rsidRPr="005C0601" w:rsidRDefault="00A12944" w:rsidP="00F945EA">
      <w:pPr>
        <w:jc w:val="left"/>
      </w:pPr>
    </w:p>
    <w:p w:rsidR="00A12944" w:rsidRPr="005C0601" w:rsidRDefault="00A1294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A12944" w:rsidRPr="005C0601" w:rsidRDefault="00A12944" w:rsidP="008C2B0F">
      <w:pPr>
        <w:pStyle w:val="a3"/>
        <w:numPr>
          <w:ilvl w:val="0"/>
          <w:numId w:val="2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TaskAttemptID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Attempt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12944" w:rsidRPr="005C0601" w:rsidRDefault="00A12944" w:rsidP="008C2B0F">
      <w:pPr>
        <w:pStyle w:val="a3"/>
        <w:numPr>
          <w:ilvl w:val="0"/>
          <w:numId w:val="2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TaskID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12944" w:rsidRPr="005C0601" w:rsidRDefault="00A12944" w:rsidP="008C2B0F">
      <w:pPr>
        <w:pStyle w:val="a3"/>
        <w:numPr>
          <w:ilvl w:val="0"/>
          <w:numId w:val="2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String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tHos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12944" w:rsidRPr="005C0601" w:rsidRDefault="00A12944" w:rsidP="008C2B0F">
      <w:pPr>
        <w:pStyle w:val="a3"/>
        <w:numPr>
          <w:ilvl w:val="0"/>
          <w:numId w:val="2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URL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Outp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5C0601" w:rsidRDefault="00AA2F8E" w:rsidP="00F945EA">
      <w:pPr>
        <w:jc w:val="left"/>
      </w:pPr>
    </w:p>
    <w:p w:rsidR="00AA2F8E" w:rsidRPr="005C0601" w:rsidRDefault="00AA2F8E" w:rsidP="00F945EA">
      <w:pPr>
        <w:pStyle w:val="3"/>
        <w:jc w:val="left"/>
      </w:pPr>
      <w:r w:rsidRPr="005C0601">
        <w:t>MapOutput</w:t>
      </w:r>
    </w:p>
    <w:p w:rsidR="00AA2F8E" w:rsidRPr="005C0601" w:rsidRDefault="00AA2F8E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/** Describes the output of a map; could either be on disk or in</w:t>
      </w:r>
      <w:r w:rsidRPr="005C060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memory. */</w:t>
      </w:r>
    </w:p>
    <w:p w:rsidR="00AA2F8E" w:rsidRPr="005C0601" w:rsidRDefault="00AA2F8E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AA2F8E" w:rsidRPr="005C0601" w:rsidRDefault="00AA2F8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AA2F8E" w:rsidRPr="005C060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ID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5C060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ID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Attempt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5C060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ath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5C060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nfiguration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5C060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5C060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n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5C0601" w:rsidRDefault="00AA2F8E" w:rsidP="008C2B0F">
      <w:pPr>
        <w:pStyle w:val="a3"/>
        <w:numPr>
          <w:ilvl w:val="0"/>
          <w:numId w:val="2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pressedSiz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5C0601" w:rsidRDefault="00AA2F8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A2F8E" w:rsidRPr="005C0601" w:rsidRDefault="00AA2F8E" w:rsidP="00F945EA">
      <w:pPr>
        <w:pStyle w:val="3"/>
        <w:jc w:val="left"/>
      </w:pPr>
      <w:r w:rsidRPr="005C0601">
        <w:t>ShuffleRamManager</w:t>
      </w:r>
    </w:p>
    <w:p w:rsidR="00AA2F8E" w:rsidRPr="005C0601" w:rsidRDefault="00AA2F8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amManag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接口，负责管理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huffl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使用的内存。</w:t>
      </w:r>
    </w:p>
    <w:p w:rsidR="00422892" w:rsidRPr="005C0601" w:rsidRDefault="0042289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保证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使用的内存不超过配置的数目，即已经使用的内存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iz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不大于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xSize</w:t>
      </w:r>
    </w:p>
    <w:p w:rsidR="00AA2F8E" w:rsidRPr="005C0601" w:rsidRDefault="00AA2F8E" w:rsidP="00F945EA">
      <w:pPr>
        <w:jc w:val="left"/>
      </w:pPr>
    </w:p>
    <w:p w:rsidR="00884A9E" w:rsidRPr="005C0601" w:rsidRDefault="00884A9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884A9E" w:rsidRPr="005C0601" w:rsidRDefault="00884A9E" w:rsidP="008C2B0F">
      <w:pPr>
        <w:pStyle w:val="a3"/>
        <w:numPr>
          <w:ilvl w:val="0"/>
          <w:numId w:val="2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serve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questedSize, InputStream in)</w:t>
      </w:r>
    </w:p>
    <w:p w:rsidR="000821F2" w:rsidRPr="005C0601" w:rsidRDefault="000821F2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申请内存，如果不能满足则等待</w:t>
      </w:r>
    </w:p>
    <w:p w:rsidR="00884A9E" w:rsidRPr="005C0601" w:rsidRDefault="00884A9E" w:rsidP="008C2B0F">
      <w:pPr>
        <w:pStyle w:val="a3"/>
        <w:numPr>
          <w:ilvl w:val="0"/>
          <w:numId w:val="2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unreserve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questedSize)</w:t>
      </w:r>
    </w:p>
    <w:p w:rsidR="000821F2" w:rsidRPr="005C0601" w:rsidRDefault="000821F2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归还内存，会唤醒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的等待</w:t>
      </w:r>
    </w:p>
    <w:p w:rsidR="00884A9E" w:rsidRPr="005C0601" w:rsidRDefault="00884A9E" w:rsidP="008C2B0F">
      <w:pPr>
        <w:pStyle w:val="a3"/>
        <w:numPr>
          <w:ilvl w:val="0"/>
          <w:numId w:val="2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waitForDataToMerge()</w:t>
      </w:r>
    </w:p>
    <w:p w:rsidR="000821F2" w:rsidRPr="005C0601" w:rsidRDefault="000821F2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待看</w:t>
      </w:r>
    </w:p>
    <w:p w:rsidR="00B929F3" w:rsidRPr="005C0601" w:rsidRDefault="00B929F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B929F3" w:rsidRPr="005C0601" w:rsidRDefault="00B929F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B929F3" w:rsidRPr="005C0601" w:rsidRDefault="00B929F3" w:rsidP="00F945EA">
      <w:pPr>
        <w:pStyle w:val="3"/>
        <w:jc w:val="left"/>
        <w:rPr>
          <w:color w:val="FF0000"/>
        </w:rPr>
      </w:pPr>
      <w:r w:rsidRPr="005C0601">
        <w:t>MapOutputCopier</w:t>
      </w:r>
    </w:p>
    <w:p w:rsidR="00B929F3" w:rsidRPr="005C0601" w:rsidRDefault="00B929F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负责在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输出可用的时候复制到本地</w:t>
      </w:r>
    </w:p>
    <w:p w:rsidR="00B929F3" w:rsidRPr="005C0601" w:rsidRDefault="00B929F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FD556C" w:rsidRPr="005C0601" w:rsidRDefault="00FD556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FD556C" w:rsidRPr="005C0601" w:rsidRDefault="00FD556C" w:rsidP="008C2B0F">
      <w:pPr>
        <w:pStyle w:val="a3"/>
        <w:numPr>
          <w:ilvl w:val="0"/>
          <w:numId w:val="3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ocation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urrentLocatio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D556C" w:rsidRPr="005C0601" w:rsidRDefault="00FD556C" w:rsidP="008C2B0F">
      <w:pPr>
        <w:pStyle w:val="a3"/>
        <w:numPr>
          <w:ilvl w:val="0"/>
          <w:numId w:val="30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ionCodec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D556C" w:rsidRPr="005C0601" w:rsidRDefault="00FD556C" w:rsidP="008C2B0F">
      <w:pPr>
        <w:pStyle w:val="a3"/>
        <w:numPr>
          <w:ilvl w:val="0"/>
          <w:numId w:val="3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Decompresso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ecompress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D556C" w:rsidRPr="005C0601" w:rsidRDefault="00FD556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D556C" w:rsidRPr="005C0601" w:rsidRDefault="005D71F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5D71F0" w:rsidRPr="005C0601" w:rsidRDefault="005D71F0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5405A0" w:rsidRPr="005C0601" w:rsidRDefault="005405A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一直循环直到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产出数据可以抓取：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5405A0" w:rsidRPr="005C0601" w:rsidRDefault="00416BB8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等待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被填充，如果不为空，则取第一个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loc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remove(0);</w:t>
      </w:r>
    </w:p>
    <w:p w:rsidR="00416BB8" w:rsidRPr="005C0601" w:rsidRDefault="00B845D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844A5B" w:rsidRPr="005C0601">
        <w:rPr>
          <w:rFonts w:ascii="Consolas" w:hAnsi="Consolas" w:cs="Consolas"/>
          <w:kern w:val="0"/>
          <w:sz w:val="20"/>
          <w:szCs w:val="20"/>
        </w:rPr>
        <w:t>start</w:t>
      </w:r>
      <w:r w:rsidR="00844A5B" w:rsidRPr="005C0601">
        <w:rPr>
          <w:rFonts w:ascii="Consolas" w:hAnsi="Consolas" w:cs="Consolas"/>
          <w:color w:val="000000"/>
          <w:kern w:val="0"/>
          <w:sz w:val="20"/>
          <w:szCs w:val="20"/>
        </w:rPr>
        <w:t>(loc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urrentLocation</w:t>
      </w:r>
    </w:p>
    <w:p w:rsidR="00844A5B" w:rsidRPr="005C0601" w:rsidRDefault="00B845D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开始执行</w:t>
      </w:r>
      <w:r w:rsidR="00844A5B"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size = </w:t>
      </w:r>
      <w:r w:rsidR="00844A5B" w:rsidRPr="005C0601">
        <w:rPr>
          <w:rFonts w:ascii="Consolas" w:hAnsi="Consolas" w:cs="Consolas"/>
          <w:color w:val="FF0000"/>
          <w:kern w:val="0"/>
          <w:sz w:val="20"/>
          <w:szCs w:val="20"/>
        </w:rPr>
        <w:t>copyOutput</w:t>
      </w:r>
      <w:r w:rsidR="00844A5B" w:rsidRPr="005C0601">
        <w:rPr>
          <w:rFonts w:ascii="Consolas" w:hAnsi="Consolas" w:cs="Consolas"/>
          <w:color w:val="000000"/>
          <w:kern w:val="0"/>
          <w:sz w:val="20"/>
          <w:szCs w:val="20"/>
        </w:rPr>
        <w:t>(loc);</w:t>
      </w:r>
    </w:p>
    <w:p w:rsidR="00844A5B" w:rsidRPr="005C0601" w:rsidRDefault="00844A5B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finis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size, error);</w:t>
      </w:r>
    </w:p>
    <w:p w:rsidR="00B845DF" w:rsidRPr="005C0601" w:rsidRDefault="00B845DF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pyOutput(MapOutputLocation loc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B845DF" w:rsidRPr="005C0601" w:rsidRDefault="00B845DF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通过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htt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远程复制数据：</w:t>
      </w:r>
    </w:p>
    <w:p w:rsidR="00B845DF" w:rsidRPr="005C0601" w:rsidRDefault="00CF6719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包含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loc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返回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opyResult.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BSOLETE</w:t>
      </w:r>
      <w:r w:rsidR="00A02333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02333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="00A02333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loc</w:t>
      </w:r>
      <w:r w:rsidR="00A02333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已经复制成功或者已经废弃</w:t>
      </w:r>
      <w:r w:rsidR="00A02333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490B05" w:rsidRPr="005C0601" w:rsidRDefault="00490B05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一个临时文件用于存放复制的数据，然后执行获取数据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mapOutput = 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getMapOutp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loc, tmpMapOutput, reduceId.getTaskID().getId());</w:t>
      </w:r>
    </w:p>
    <w:p w:rsidR="00824442" w:rsidRPr="005C0601" w:rsidRDefault="00824442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持有锁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Task.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824442" w:rsidRPr="005C0601" w:rsidRDefault="005A6E4D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再次查询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如果已经包含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loc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删除复制的文件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.discard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然后返回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BSOLETE</w:t>
      </w:r>
    </w:p>
    <w:p w:rsidR="005A6E4D" w:rsidRPr="005C0601" w:rsidRDefault="00CC64E3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bytes = mapOutput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pressedSiz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删除这个空文件，并通知完成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oteCopiedMapOutput(loc.getTaskId());</w:t>
      </w:r>
      <w:r w:rsidR="000B18E3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返回</w:t>
      </w:r>
      <w:r w:rsidR="000B18E3" w:rsidRPr="005C0601">
        <w:rPr>
          <w:rFonts w:ascii="Consolas" w:hAnsi="Consolas" w:cs="Consolas"/>
          <w:color w:val="000000"/>
          <w:kern w:val="0"/>
          <w:sz w:val="20"/>
          <w:szCs w:val="20"/>
        </w:rPr>
        <w:t>bytes</w:t>
      </w:r>
    </w:p>
    <w:p w:rsidR="000B18E3" w:rsidRPr="005C0601" w:rsidRDefault="00CE029D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nMemor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复制的数据存放在内存中，则添加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dd(mapOutput);</w:t>
      </w:r>
    </w:p>
    <w:p w:rsidR="000933C1" w:rsidRPr="005C0601" w:rsidRDefault="000933C1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即复制到了本地文件：</w:t>
      </w:r>
    </w:p>
    <w:p w:rsidR="000933C1" w:rsidRPr="005C0601" w:rsidRDefault="000933C1" w:rsidP="008C2B0F">
      <w:pPr>
        <w:pStyle w:val="a3"/>
        <w:numPr>
          <w:ilvl w:val="3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mpMapOutpu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重命名为正式文件</w:t>
      </w:r>
    </w:p>
    <w:p w:rsidR="00636A83" w:rsidRPr="005C0601" w:rsidRDefault="00636A83" w:rsidP="008C2B0F">
      <w:pPr>
        <w:pStyle w:val="a3"/>
        <w:numPr>
          <w:ilvl w:val="3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976F27" w:rsidRPr="005C0601" w:rsidRDefault="00976F27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调用</w:t>
      </w:r>
      <w:r w:rsidRPr="005C0601">
        <w:rPr>
          <w:rFonts w:ascii="Consolas" w:hAnsi="Consolas" w:cs="Consolas"/>
          <w:kern w:val="0"/>
          <w:sz w:val="20"/>
          <w:szCs w:val="20"/>
        </w:rPr>
        <w:t>noteCopiedMapOutp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loc.getTaskId());</w:t>
      </w:r>
      <w:r w:rsidR="00625DFE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返回</w:t>
      </w:r>
      <w:r w:rsidR="00625DFE" w:rsidRPr="005C0601">
        <w:rPr>
          <w:rFonts w:ascii="Consolas" w:hAnsi="Consolas" w:cs="Consolas"/>
          <w:color w:val="000000"/>
          <w:kern w:val="0"/>
          <w:sz w:val="20"/>
          <w:szCs w:val="20"/>
        </w:rPr>
        <w:t>bytes</w:t>
      </w:r>
    </w:p>
    <w:p w:rsidR="008876D9" w:rsidRPr="005C0601" w:rsidRDefault="008876D9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 getMapOutput(MapOutputLocation mapOutputLoc, Path filename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)</w:t>
      </w:r>
    </w:p>
    <w:p w:rsidR="008876D9" w:rsidRPr="005C0601" w:rsidRDefault="008876D9" w:rsidP="00F945EA">
      <w:pPr>
        <w:ind w:firstLine="42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远程复制数据到本地，可能在内存也肯能在本地文件：</w:t>
      </w:r>
    </w:p>
    <w:p w:rsidR="00FE188A" w:rsidRPr="005C0601" w:rsidRDefault="00FE188A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="00336AA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336AA4"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Loc</w:t>
      </w:r>
      <w:r w:rsidR="00336AA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连接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URLConnection connection = url.openConnection();</w:t>
      </w:r>
    </w:p>
    <w:p w:rsidR="008876D9" w:rsidRPr="005C0601" w:rsidRDefault="00DD1C89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建立连接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InputStream input = 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etupSecureConnectio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mapOutputLoc, connection);</w:t>
      </w:r>
    </w:p>
    <w:p w:rsidR="00FE188A" w:rsidRPr="005C0601" w:rsidRDefault="00336AA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读取连接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head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信息，并验证</w:t>
      </w:r>
    </w:p>
    <w:p w:rsidR="00336AA4" w:rsidRPr="005C0601" w:rsidRDefault="00336AA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满足下面两点则会把远程数据复制到内存：</w:t>
      </w:r>
    </w:p>
    <w:p w:rsidR="00336AA4" w:rsidRPr="005C0601" w:rsidRDefault="00336AA4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未压缩的文件大小小于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mem f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25%</w:t>
      </w:r>
    </w:p>
    <w:p w:rsidR="00336AA4" w:rsidRPr="005C0601" w:rsidRDefault="00336AA4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inmem f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pa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442A82" w:rsidRPr="005C0601">
        <w:rPr>
          <w:rFonts w:ascii="Consolas" w:hAnsi="Consolas" w:cs="Consolas"/>
          <w:color w:val="00B050"/>
          <w:kern w:val="0"/>
          <w:sz w:val="20"/>
          <w:szCs w:val="20"/>
        </w:rPr>
        <w:t>ramManager</w:t>
      </w:r>
      <w:r w:rsidR="00442A82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先检查单个文件大小，再检查所有文件加起来是否超限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11233" w:rsidRPr="005C0601" w:rsidRDefault="00F11233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检查是否可以写入内存：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huffleInMemory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canFitIn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decompressedLength);</w:t>
      </w:r>
    </w:p>
    <w:p w:rsidR="00F11233" w:rsidRPr="005C0601" w:rsidRDefault="00E26FE2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huffleInMemory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E26FE2" w:rsidRPr="005C0601" w:rsidRDefault="00E26FE2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= 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huffleIn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mapOutputLoc, connection, input, 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decompressedLength, 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compressedLength);</w:t>
      </w:r>
    </w:p>
    <w:p w:rsidR="00E26FE2" w:rsidRPr="005C0601" w:rsidRDefault="00E26FE2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：</w:t>
      </w:r>
    </w:p>
    <w:p w:rsidR="00E26FE2" w:rsidRPr="005C0601" w:rsidRDefault="00E26FE2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= 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huffleToDis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mapOutputLoc, input, filename, compressedLength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</w:p>
    <w:p w:rsidR="00435378" w:rsidRPr="005C0601" w:rsidRDefault="00435378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nputStream setupSecureConnection(MapOutputLocation mapOutputLoc, URLConnection connection)</w:t>
      </w:r>
    </w:p>
    <w:p w:rsidR="00435378" w:rsidRPr="005C0601" w:rsidRDefault="00435378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输入流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InputStream input = 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getInputStream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connection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huffleConnectionTimeo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shuffleReadTimeo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35378" w:rsidRPr="005C0601" w:rsidRDefault="00435378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对方的回复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tring replyHash = connection.getHeaderField(SecureShuffleUtils.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HTTP_HEADER_REPLY_URL_HAS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C4E6F" w:rsidRPr="005C0601" w:rsidRDefault="007C4E6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验证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cureShuffleUtils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verifyRepl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replyHash, encHash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jobTokenSecre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B6C36" w:rsidRPr="005C0601" w:rsidRDefault="009B6C36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 shuffleInMemory(MapOutputLocation mapOutputLoc, URLConnection connection, InputStream input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ength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edLength)</w:t>
      </w:r>
    </w:p>
    <w:p w:rsidR="009B6C36" w:rsidRPr="005C0601" w:rsidRDefault="009B6C36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申请内存：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reatedNow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reserve(mapOutputLength, input);</w:t>
      </w:r>
    </w:p>
    <w:p w:rsidR="009B6C36" w:rsidRPr="005C0601" w:rsidRDefault="009B6C36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reatedNow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可能是因为连接失败，重新连接，如果还是没有连接成功，则归还内存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unreserve(mapOutputLength);</w:t>
      </w:r>
    </w:p>
    <w:p w:rsidR="009B6C36" w:rsidRPr="005C0601" w:rsidRDefault="00B574E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需要使用压缩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input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.createInputStream(input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ecompress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5595F" w:rsidRPr="005C0601" w:rsidRDefault="0005595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字节数组：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] shuffleData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[mapOutputLength]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用其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 mapOutput</w:t>
      </w:r>
    </w:p>
    <w:p w:rsidR="0005595F" w:rsidRPr="005C0601" w:rsidRDefault="00C93A3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读取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n = input.read(shuffleData, 0, shuffleData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7D663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直到读完后关闭连接</w:t>
      </w:r>
    </w:p>
    <w:p w:rsidR="007D6634" w:rsidRPr="005C0601" w:rsidRDefault="007D663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loseInMemoryFile(mapOutputLength);</w:t>
      </w:r>
    </w:p>
    <w:p w:rsidR="007D6634" w:rsidRPr="005C0601" w:rsidRDefault="007D663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读取的数据头信息中的不同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bytesRead != mapOutputLength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进行清空处理后抛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IOException</w:t>
      </w:r>
    </w:p>
    <w:p w:rsidR="008A031E" w:rsidRPr="005C0601" w:rsidRDefault="008A031E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返回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</w:t>
      </w:r>
    </w:p>
    <w:p w:rsidR="00AD6305" w:rsidRPr="005C0601" w:rsidRDefault="00AD6305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 shuffleToDisk(MapOutputLocation mapOutputLoc, InputStream input, Path filename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ength)</w:t>
      </w:r>
    </w:p>
    <w:p w:rsidR="00391A45" w:rsidRPr="005C0601" w:rsidRDefault="00391A45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在本地查找一个位置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ath localFilename =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lDirAllo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.getLocalPathForWrite(filename.toUri().getPath(),mapOutputLength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B827E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然后用之新建</w:t>
      </w:r>
      <w:r w:rsidR="00B827EC"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 mapOutput</w:t>
      </w:r>
    </w:p>
    <w:p w:rsidR="00B827EC" w:rsidRPr="005C0601" w:rsidRDefault="000C690E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构建输出流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output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f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reate(localFilename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然后循环读取和写出</w:t>
      </w:r>
    </w:p>
    <w:p w:rsidR="000C690E" w:rsidRPr="005C0601" w:rsidRDefault="000C690E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读取的数据头信息中的不同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bytesRead != mapOutputLength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进行清空处理后抛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IOException</w:t>
      </w:r>
    </w:p>
    <w:p w:rsidR="007F3E6A" w:rsidRPr="005C0601" w:rsidRDefault="007F3E6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7F3E6A" w:rsidRPr="005C0601" w:rsidRDefault="007F3E6A" w:rsidP="00F945EA">
      <w:pPr>
        <w:pStyle w:val="3"/>
        <w:jc w:val="left"/>
      </w:pPr>
      <w:r w:rsidRPr="005C0601">
        <w:t>LocalFSMerger</w:t>
      </w:r>
    </w:p>
    <w:p w:rsidR="00A279CA" w:rsidRPr="005C0601" w:rsidRDefault="00214489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CF12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负责执行磁盘上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out</w:t>
      </w:r>
      <w:r w:rsidR="00CF12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CF12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CF12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当文件较多时才会触发，每次</w:t>
      </w:r>
      <w:r w:rsidR="003134D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合并</w:t>
      </w:r>
      <w:r w:rsidR="00CF1294" w:rsidRPr="005C060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="00CF129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个文件到一个文件中</w:t>
      </w:r>
      <w:r w:rsidR="001652E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CF1294" w:rsidRPr="005C0601" w:rsidRDefault="001652E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当复制阶段全部结束后就会停止这个线程</w:t>
      </w:r>
      <w:r w:rsidR="003166A4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（设置</w:t>
      </w:r>
      <w:r w:rsidR="003166A4" w:rsidRPr="005C0601">
        <w:rPr>
          <w:rFonts w:ascii="Consolas" w:hAnsi="Consolas" w:cs="Consolas"/>
          <w:color w:val="00B050"/>
          <w:kern w:val="0"/>
          <w:sz w:val="20"/>
          <w:szCs w:val="20"/>
        </w:rPr>
        <w:t>exitLocalFSMerge</w:t>
      </w:r>
      <w:r w:rsidR="003166A4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为</w:t>
      </w:r>
      <w:r w:rsidR="003166A4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true</w:t>
      </w:r>
      <w:r w:rsidR="003166A4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）</w:t>
      </w:r>
      <w:r w:rsidR="00941772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并等待</w:t>
      </w:r>
      <w:r w:rsidR="00941772" w:rsidRPr="005C0601">
        <w:rPr>
          <w:rFonts w:ascii="Consolas" w:hAnsi="Consolas" w:cs="Consolas"/>
          <w:color w:val="00B050"/>
          <w:kern w:val="0"/>
          <w:sz w:val="20"/>
          <w:szCs w:val="20"/>
        </w:rPr>
        <w:t>localFSMergerThread</w:t>
      </w:r>
      <w:r w:rsidR="00941772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结束！</w:t>
      </w:r>
    </w:p>
    <w:p w:rsidR="00CF1294" w:rsidRPr="005C0601" w:rsidRDefault="00CF1294" w:rsidP="00F945EA">
      <w:pPr>
        <w:jc w:val="left"/>
      </w:pPr>
    </w:p>
    <w:p w:rsidR="00CC4EB1" w:rsidRPr="005C060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CC4EB1" w:rsidRPr="005C060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ocalFileSystem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localFileSy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C4EB1" w:rsidRPr="005C060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C4EB1" w:rsidRPr="005C060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CC4EB1" w:rsidRPr="005C0601" w:rsidRDefault="0029561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!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exitLocalFSMerg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FA0376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A0376" w:rsidRPr="005C0601" w:rsidRDefault="00FA0376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FA0376" w:rsidRPr="005C0601" w:rsidRDefault="00FA0376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.size() &lt; (2 *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- 1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一直等待：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wait();</w:t>
      </w:r>
    </w:p>
    <w:p w:rsidR="000E7F5B" w:rsidRPr="005C0601" w:rsidRDefault="000E7F5B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再次检查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exitLocalFS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如果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break</w:t>
      </w:r>
    </w:p>
    <w:p w:rsidR="000B0D0B" w:rsidRPr="005C0601" w:rsidRDefault="000B0D0B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0B0D0B" w:rsidRPr="005C0601" w:rsidRDefault="000B0D0B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的前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个</w:t>
      </w:r>
      <w:r w:rsidR="00635690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移除后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File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0B0D0B" w:rsidRPr="005C0601" w:rsidRDefault="000205B2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一个输出文件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ath outputPath =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lDirAllo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.getLocalPathForWrite(mapFiles.get(0).toString(),approxOutputSize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 .suffix(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".merged"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205B2" w:rsidRPr="005C0601" w:rsidRDefault="00D00F63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Writer writer =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f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outputPath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MapOutputKeyClass()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MapOutputValueClass(),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14F0F" w:rsidRPr="005C0601" w:rsidRDefault="00114F0F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114F0F" w:rsidRPr="005C0601" w:rsidRDefault="00114F0F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ter = 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</w:p>
    <w:p w:rsidR="00114F0F" w:rsidRPr="005C0601" w:rsidRDefault="00114F0F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write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iter, writer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14F0F" w:rsidRPr="005C0601" w:rsidRDefault="00114F0F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CA7A3A" w:rsidRPr="005C0601" w:rsidRDefault="00F22F95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添加回</w:t>
      </w:r>
      <w:r w:rsidR="00CA7A3A" w:rsidRPr="005C0601">
        <w:rPr>
          <w:rFonts w:ascii="Consolas" w:hAnsi="Consolas" w:cs="Consolas"/>
          <w:color w:val="000000"/>
          <w:kern w:val="0"/>
          <w:sz w:val="20"/>
          <w:szCs w:val="20"/>
        </w:rPr>
        <w:t>addToMapOutputFilesOnDisk(</w:t>
      </w:r>
      <w:r w:rsidR="00CA7A3A" w:rsidRPr="005C0601">
        <w:rPr>
          <w:rFonts w:ascii="Consolas" w:hAnsi="Consolas" w:cs="Consolas"/>
          <w:color w:val="0000C0"/>
          <w:kern w:val="0"/>
          <w:sz w:val="20"/>
          <w:szCs w:val="20"/>
        </w:rPr>
        <w:t>localFileSys</w:t>
      </w:r>
      <w:r w:rsidR="00CA7A3A" w:rsidRPr="005C0601">
        <w:rPr>
          <w:rFonts w:ascii="Consolas" w:hAnsi="Consolas" w:cs="Consolas"/>
          <w:color w:val="000000"/>
          <w:kern w:val="0"/>
          <w:sz w:val="20"/>
          <w:szCs w:val="20"/>
        </w:rPr>
        <w:t>.getFileStatus(outputPath));</w:t>
      </w:r>
    </w:p>
    <w:p w:rsidR="006757B7" w:rsidRPr="005C060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757B7" w:rsidRPr="005C060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757B7" w:rsidRPr="005C060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757B7" w:rsidRPr="005C060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221C8" w:rsidRPr="005C0601" w:rsidRDefault="00A221C8" w:rsidP="00F945EA">
      <w:pPr>
        <w:pStyle w:val="3"/>
        <w:jc w:val="left"/>
      </w:pPr>
      <w:r w:rsidRPr="005C0601">
        <w:t>InMemFSMergeThread</w:t>
      </w:r>
    </w:p>
    <w:p w:rsidR="00A279CA" w:rsidRPr="005C0601" w:rsidRDefault="007858C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负责执行内存中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ou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A279CA" w:rsidRPr="005C0601" w:rsidRDefault="00A279CA" w:rsidP="00F945EA">
      <w:pPr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当复制阶段全部结束后就会停止这个线程，并等待</w:t>
      </w: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localFSMergerThread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结束！</w:t>
      </w:r>
    </w:p>
    <w:p w:rsidR="006E4B3B" w:rsidRPr="005C0601" w:rsidRDefault="006E4B3B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lastRenderedPageBreak/>
        <w:t>注意，如果配置了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combine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函数，在此处会执行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combine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！！</w:t>
      </w:r>
    </w:p>
    <w:p w:rsidR="007858C7" w:rsidRPr="005C0601" w:rsidRDefault="007858C7" w:rsidP="00F945EA">
      <w:pPr>
        <w:jc w:val="left"/>
      </w:pPr>
    </w:p>
    <w:p w:rsidR="00A6097A" w:rsidRPr="005C0601" w:rsidRDefault="00A609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7858C7" w:rsidRPr="005C0601" w:rsidRDefault="00A6097A" w:rsidP="008C2B0F">
      <w:pPr>
        <w:pStyle w:val="a3"/>
        <w:numPr>
          <w:ilvl w:val="0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D73BA0" w:rsidRPr="005C0601" w:rsidRDefault="00D73BA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exit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waitForDataToMerge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只要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exi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就一直循环</w:t>
      </w:r>
      <w:r w:rsidR="003B1C7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只有</w:t>
      </w:r>
      <w:r w:rsidR="003B1C75"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="003B1C7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="003B1C7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lose</w:t>
      </w:r>
      <w:r w:rsidR="003B1C7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状态才会执行</w:t>
      </w:r>
      <w:r w:rsidR="003B1C7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B569B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在</w:t>
      </w:r>
      <w:r w:rsidR="00A2144A" w:rsidRPr="005C0601">
        <w:rPr>
          <w:rFonts w:ascii="Consolas" w:hAnsi="Consolas" w:cs="Consolas"/>
          <w:color w:val="000000"/>
          <w:kern w:val="0"/>
          <w:sz w:val="20"/>
          <w:szCs w:val="20"/>
        </w:rPr>
        <w:t>fetchOutputs</w:t>
      </w:r>
      <w:r w:rsidR="00A2144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中，</w:t>
      </w:r>
      <w:r w:rsidR="00B569B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数据全部复制结束后才会执行</w:t>
      </w:r>
      <w:r w:rsidR="00B569BC"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="00B569BC" w:rsidRPr="005C060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  <w:r w:rsidR="003B1C7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73BA0" w:rsidRPr="005C0601" w:rsidRDefault="00D73BA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doInMemMerg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A6097A" w:rsidRPr="005C0601" w:rsidRDefault="00A6097A" w:rsidP="008C2B0F">
      <w:pPr>
        <w:pStyle w:val="a3"/>
        <w:numPr>
          <w:ilvl w:val="0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doInMemMerge()</w:t>
      </w:r>
    </w:p>
    <w:p w:rsidR="00D73BA0" w:rsidRPr="005C0601" w:rsidRDefault="0017786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TaskID mapId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(0).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使用第一个作为输出的文件名，和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阶段的内存合并时一样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77867" w:rsidRPr="005C0601" w:rsidRDefault="0017786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内存中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全部取出：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ergeOutputSize = createInMemorySegments(inMemorySegments, 0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第二个参数为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0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表示全部取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D017A" w:rsidRPr="005C0601" w:rsidRDefault="001D017A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磁盘合并一样，新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ath outputPath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Writer writer</w:t>
      </w:r>
    </w:p>
    <w:p w:rsidR="00EA1957" w:rsidRPr="005C0601" w:rsidRDefault="00EA195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执行合并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Iter = 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</w:p>
    <w:p w:rsidR="00EA1957" w:rsidRPr="005C0601" w:rsidRDefault="00EA195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写道文件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write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(rIter, writer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A1957" w:rsidRPr="005C0601" w:rsidRDefault="00EA195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</w:t>
      </w:r>
      <w:r w:rsidR="004E77E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如果</w:t>
      </w:r>
      <w:r w:rsidR="004E77EA" w:rsidRPr="005C060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="004E77E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="004E77E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="004E77EA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需要执行合并优化，</w:t>
      </w:r>
      <w:r w:rsidR="004E77EA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其实和</w:t>
      </w:r>
      <w:r w:rsidR="004E77EA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4E77EA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端的</w:t>
      </w:r>
      <w:r w:rsidR="004E77EA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combine</w:t>
      </w:r>
      <w:r w:rsidR="004E77EA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类似，</w:t>
      </w:r>
      <w:r w:rsidR="005770E7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在</w:t>
      </w:r>
      <w:r w:rsidR="005770E7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reduce</w:t>
      </w:r>
      <w:r w:rsidR="005770E7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正式开始之前，对部分数据执行</w:t>
      </w:r>
      <w:r w:rsidR="005770E7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reduce</w:t>
      </w:r>
      <w:r w:rsidR="005770E7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操作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EA1957" w:rsidRPr="005C0601" w:rsidRDefault="00EA1957" w:rsidP="008C2B0F">
      <w:pPr>
        <w:pStyle w:val="a3"/>
        <w:numPr>
          <w:ilvl w:val="2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etWriter(writer);</w:t>
      </w:r>
    </w:p>
    <w:p w:rsidR="00EA1957" w:rsidRPr="005C0601" w:rsidRDefault="00EA1957" w:rsidP="008C2B0F">
      <w:pPr>
        <w:pStyle w:val="a3"/>
        <w:numPr>
          <w:ilvl w:val="2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执行合并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.combine(rIter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0416A" w:rsidRPr="005C0601" w:rsidRDefault="00F0416A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关闭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2D5FF2" w:rsidRPr="005C0601" w:rsidRDefault="002D5FF2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后添加到磁盘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列表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addToMapOutputFilesOnDisk(status);</w:t>
      </w:r>
    </w:p>
    <w:p w:rsidR="007858C7" w:rsidRPr="005C0601" w:rsidRDefault="007858C7" w:rsidP="00F945EA">
      <w:pPr>
        <w:jc w:val="left"/>
      </w:pPr>
    </w:p>
    <w:p w:rsidR="00A221C8" w:rsidRPr="005C0601" w:rsidRDefault="00A221C8" w:rsidP="00F945EA">
      <w:pPr>
        <w:pStyle w:val="3"/>
        <w:jc w:val="left"/>
      </w:pPr>
      <w:r w:rsidRPr="005C0601">
        <w:t>GetMapEventsThread</w:t>
      </w:r>
    </w:p>
    <w:p w:rsidR="00FF139C" w:rsidRPr="005C060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</w:p>
    <w:p w:rsidR="00FF139C" w:rsidRPr="005C0601" w:rsidRDefault="00FF139C" w:rsidP="00F945EA">
      <w:pPr>
        <w:jc w:val="left"/>
      </w:pPr>
    </w:p>
    <w:p w:rsidR="00FF139C" w:rsidRPr="005C060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FF139C" w:rsidRPr="005C0601" w:rsidRDefault="00FF139C" w:rsidP="008C2B0F">
      <w:pPr>
        <w:pStyle w:val="a3"/>
        <w:numPr>
          <w:ilvl w:val="0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B97FB3" w:rsidRPr="005C0601" w:rsidRDefault="00B97FB3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exitGetMapEv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则一直循环：</w:t>
      </w:r>
    </w:p>
    <w:p w:rsidR="00B97FB3" w:rsidRPr="005C0601" w:rsidRDefault="00B97FB3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numNewMaps = getMapCompletionEvents();</w:t>
      </w:r>
    </w:p>
    <w:p w:rsidR="00B97FB3" w:rsidRPr="005C0601" w:rsidRDefault="00B97FB3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睡眠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hread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leep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LEEP_TIM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F139C" w:rsidRPr="005C0601" w:rsidRDefault="00FF139C" w:rsidP="008C2B0F">
      <w:pPr>
        <w:pStyle w:val="a3"/>
        <w:numPr>
          <w:ilvl w:val="0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getMapCompletionEvents()</w:t>
      </w:r>
    </w:p>
    <w:p w:rsidR="00F945EA" w:rsidRPr="005C0601" w:rsidRDefault="00F945EA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TaskCompletionEventsUpdate update =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 xml:space="preserve"> umbilic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MapCompletionEvents</w:t>
      </w:r>
    </w:p>
    <w:p w:rsidR="00CB79F2" w:rsidRPr="005C0601" w:rsidRDefault="00CB79F2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askCompletionEvent events[] = update.getMapTaskCompletionEvents();</w:t>
      </w:r>
    </w:p>
    <w:p w:rsidR="00CB79F2" w:rsidRPr="005C0601" w:rsidRDefault="00CB79F2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(TaskCompletionEvent event : events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根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event.getTaskStatus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判断：</w:t>
      </w:r>
    </w:p>
    <w:p w:rsidR="00CB79F2" w:rsidRPr="005C0601" w:rsidRDefault="00CB79F2" w:rsidP="008C2B0F">
      <w:pPr>
        <w:pStyle w:val="a3"/>
        <w:numPr>
          <w:ilvl w:val="2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UCCEED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:</w:t>
      </w:r>
    </w:p>
    <w:p w:rsidR="00CB79F2" w:rsidRPr="005C0601" w:rsidRDefault="00CB79F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URI u = URI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cre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event.getTaskTrackerHttp());</w:t>
      </w:r>
    </w:p>
    <w:p w:rsidR="00CB79F2" w:rsidRPr="005C0601" w:rsidRDefault="00CB79F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URL mapOutputLocation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URL(event.getTaskTrackerHttp() 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+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 xml:space="preserve"> "/mapOutput?job="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+ taskId.getJobID() +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 xml:space="preserve"> "&amp;map="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+ taskId +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 xml:space="preserve"> "&amp;reduce="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+ getPartition());</w:t>
      </w:r>
    </w:p>
    <w:p w:rsidR="00020E52" w:rsidRPr="005C060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Location 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映射关系添加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</w:p>
    <w:p w:rsidR="00020E52" w:rsidRPr="005C060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20E52" w:rsidRPr="005C0601" w:rsidRDefault="00020E52" w:rsidP="008C2B0F">
      <w:pPr>
        <w:pStyle w:val="a3"/>
        <w:numPr>
          <w:ilvl w:val="2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FAILE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ILLE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BSOLE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:</w:t>
      </w:r>
    </w:p>
    <w:p w:rsidR="00020E52" w:rsidRPr="005C060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dd(event.getTaskAttemptId());</w:t>
      </w:r>
    </w:p>
    <w:p w:rsidR="00020E52" w:rsidRPr="005C060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20E52" w:rsidRPr="005C0601" w:rsidRDefault="00020E52" w:rsidP="008C2B0F">
      <w:pPr>
        <w:pStyle w:val="a3"/>
        <w:numPr>
          <w:ilvl w:val="2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IPFAIL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:</w:t>
      </w:r>
    </w:p>
    <w:p w:rsidR="00020E52" w:rsidRPr="005C060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dd(event.getTaskAttemptId().getTaskID());</w:t>
      </w:r>
    </w:p>
    <w:p w:rsidR="00020E52" w:rsidRPr="005C0601" w:rsidRDefault="005828E0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这里不知道为什么添加到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copiedMapOutputs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？这样可以保证之后就忽略这个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TaskAttemptId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？</w:t>
      </w:r>
      <w:r w:rsidR="002610F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不再需要这个</w:t>
      </w:r>
      <w:r w:rsidR="002610F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task</w:t>
      </w:r>
      <w:r w:rsidR="002610F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的输出？因为复制完成的标志就是</w:t>
      </w:r>
      <w:r w:rsidR="002610F5" w:rsidRPr="005C060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="002610F5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的数目已经达到了</w:t>
      </w:r>
      <w:r w:rsidR="002610F5" w:rsidRPr="005C060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</w:p>
    <w:p w:rsidR="00FF139C" w:rsidRPr="005C060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F139C" w:rsidRPr="005C060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751FC3" w:rsidRPr="005C0601" w:rsidRDefault="00751FC3" w:rsidP="00F945EA">
      <w:pPr>
        <w:pStyle w:val="1"/>
        <w:jc w:val="left"/>
      </w:pPr>
      <w:r w:rsidRPr="005C0601">
        <w:t>SpillRecord</w:t>
      </w:r>
    </w:p>
    <w:p w:rsidR="005D2A5C" w:rsidRPr="005C0601" w:rsidRDefault="005D2A5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D2A5C" w:rsidRPr="005C0601" w:rsidRDefault="005D2A5C" w:rsidP="008C2B0F">
      <w:pPr>
        <w:pStyle w:val="a3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ByteBuff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C1469D" w:rsidRPr="005C0601">
        <w:rPr>
          <w:rFonts w:ascii="Consolas" w:hAnsi="Consolas" w:cs="Consolas"/>
          <w:color w:val="3F5FBF"/>
          <w:kern w:val="0"/>
          <w:sz w:val="20"/>
          <w:szCs w:val="20"/>
        </w:rPr>
        <w:t xml:space="preserve"> /** Backing store */</w:t>
      </w:r>
    </w:p>
    <w:p w:rsidR="005D2A5C" w:rsidRPr="005C0601" w:rsidRDefault="005D2A5C" w:rsidP="008C2B0F">
      <w:pPr>
        <w:pStyle w:val="a3"/>
        <w:numPr>
          <w:ilvl w:val="0"/>
          <w:numId w:val="1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LongBuff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entri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C1469D" w:rsidRPr="005C0601">
        <w:rPr>
          <w:rFonts w:ascii="Consolas" w:hAnsi="Consolas" w:cs="Consolas"/>
          <w:color w:val="3F5FBF"/>
          <w:kern w:val="0"/>
          <w:sz w:val="20"/>
          <w:szCs w:val="20"/>
        </w:rPr>
        <w:t xml:space="preserve"> /** View of backing storage as longs */</w:t>
      </w:r>
    </w:p>
    <w:p w:rsidR="00C1469D" w:rsidRPr="005C0601" w:rsidRDefault="00C1469D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C1469D" w:rsidRPr="005C0601" w:rsidRDefault="00490DF3" w:rsidP="00F945EA">
      <w:pPr>
        <w:jc w:val="left"/>
        <w:rPr>
          <w:rFonts w:ascii="Consolas" w:hAnsi="Consolas" w:cs="Consolas"/>
          <w:sz w:val="20"/>
          <w:szCs w:val="20"/>
        </w:rPr>
      </w:pPr>
      <w:r w:rsidRPr="005C0601">
        <w:rPr>
          <w:rFonts w:ascii="Consolas" w:hAnsi="Consolas" w:cs="Consolas" w:hint="eastAsia"/>
          <w:sz w:val="20"/>
          <w:szCs w:val="20"/>
        </w:rPr>
        <w:t>构造函数：</w:t>
      </w:r>
    </w:p>
    <w:p w:rsidR="00490DF3" w:rsidRPr="005C0601" w:rsidRDefault="00490DF3" w:rsidP="008C2B0F">
      <w:pPr>
        <w:pStyle w:val="a3"/>
        <w:numPr>
          <w:ilvl w:val="0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numPartitions)</w:t>
      </w:r>
    </w:p>
    <w:p w:rsidR="00490DF3" w:rsidRPr="005C0601" w:rsidRDefault="00490DF3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ByteBuff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alloc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numPartitions * MapTask.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P_OUTPUT_INDEX_RECORD_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每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战友的字节数</w:t>
      </w:r>
      <w:r w:rsidR="00AF0E1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默认为</w:t>
      </w:r>
      <w:r w:rsidR="00AF0E19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24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EA754C" w:rsidRPr="005C0601" w:rsidRDefault="00EA754C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entri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sLongBuffer();</w:t>
      </w:r>
    </w:p>
    <w:p w:rsidR="0089010E" w:rsidRPr="005C0601" w:rsidRDefault="0089010E" w:rsidP="008C2B0F">
      <w:pPr>
        <w:pStyle w:val="a3"/>
        <w:numPr>
          <w:ilvl w:val="0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(Path indexFileName, JobConf job, Checksum crc, String expectedIndexOwner)</w:t>
      </w:r>
    </w:p>
    <w:p w:rsidR="0089010E" w:rsidRPr="005C0601" w:rsidRDefault="0089010E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文件读取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</w:p>
    <w:p w:rsidR="0089010E" w:rsidRPr="005C0601" w:rsidRDefault="0089010E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然后和上面类似初始化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entries</w:t>
      </w:r>
    </w:p>
    <w:p w:rsidR="0089010E" w:rsidRPr="005C0601" w:rsidRDefault="0089010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89010E" w:rsidRPr="005C0601" w:rsidRDefault="0089010E" w:rsidP="00F945EA">
      <w:pPr>
        <w:pStyle w:val="2"/>
        <w:jc w:val="left"/>
      </w:pPr>
      <w:r w:rsidRPr="005C0601">
        <w:t>IndexRecord</w:t>
      </w:r>
    </w:p>
    <w:p w:rsidR="00EF037F" w:rsidRPr="005C0601" w:rsidRDefault="00EF037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EF037F" w:rsidRPr="005C0601" w:rsidRDefault="00EF037F" w:rsidP="008C2B0F">
      <w:pPr>
        <w:pStyle w:val="a3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tartOffse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F037F" w:rsidRPr="005C0601" w:rsidRDefault="00EF037F" w:rsidP="008C2B0F">
      <w:pPr>
        <w:pStyle w:val="a3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w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F037F" w:rsidRPr="005C0601" w:rsidRDefault="00EF037F" w:rsidP="008C2B0F">
      <w:pPr>
        <w:pStyle w:val="a3"/>
        <w:numPr>
          <w:ilvl w:val="0"/>
          <w:numId w:val="1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E0B0B" w:rsidRPr="005C0601" w:rsidRDefault="00CE0B0B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E843EF" w:rsidRPr="005C0601" w:rsidRDefault="00E843EF" w:rsidP="00F945EA">
      <w:pPr>
        <w:pStyle w:val="1"/>
        <w:jc w:val="left"/>
      </w:pPr>
      <w:r w:rsidRPr="005C0601">
        <w:lastRenderedPageBreak/>
        <w:t>Progress</w:t>
      </w:r>
    </w:p>
    <w:p w:rsidR="00E843EF" w:rsidRPr="005C0601" w:rsidRDefault="00E843EF" w:rsidP="00F945EA">
      <w:pPr>
        <w:pStyle w:val="a6"/>
        <w:rPr>
          <w:rFonts w:ascii="Consolas" w:eastAsiaTheme="minorEastAsia" w:hAnsi="Consolas" w:cs="Consolas"/>
          <w:sz w:val="20"/>
          <w:szCs w:val="20"/>
        </w:rPr>
      </w:pPr>
      <w:r w:rsidRPr="005C0601">
        <w:rPr>
          <w:rFonts w:ascii="Consolas" w:eastAsiaTheme="minorEastAsia" w:hAnsi="Consolas" w:cs="Consolas" w:hint="eastAsia"/>
          <w:sz w:val="20"/>
          <w:szCs w:val="20"/>
        </w:rPr>
        <w:t>用于描述一个任务的进度，可以构建层级式的进度</w:t>
      </w:r>
      <w:r w:rsidR="003F6231" w:rsidRPr="005C0601">
        <w:rPr>
          <w:rFonts w:ascii="Consolas" w:eastAsiaTheme="minorEastAsia" w:hAnsi="Consolas" w:cs="Consolas" w:hint="eastAsia"/>
          <w:sz w:val="20"/>
          <w:szCs w:val="20"/>
        </w:rPr>
        <w:t>，父级的进度是把子级进度个数</w:t>
      </w:r>
      <w:r w:rsidR="003F6231" w:rsidRPr="005C0601">
        <w:rPr>
          <w:rFonts w:ascii="Consolas" w:eastAsiaTheme="minorEastAsia" w:hAnsi="Consolas" w:cs="Consolas" w:hint="eastAsia"/>
          <w:color w:val="00B050"/>
          <w:sz w:val="20"/>
          <w:szCs w:val="20"/>
        </w:rPr>
        <w:t>平均分配</w:t>
      </w:r>
      <w:r w:rsidR="003F6231" w:rsidRPr="005C0601">
        <w:rPr>
          <w:rFonts w:ascii="Consolas" w:eastAsiaTheme="minorEastAsia" w:hAnsi="Consolas" w:cs="Consolas" w:hint="eastAsia"/>
          <w:sz w:val="20"/>
          <w:szCs w:val="20"/>
        </w:rPr>
        <w:t>。</w:t>
      </w:r>
    </w:p>
    <w:p w:rsidR="00E843EF" w:rsidRPr="005C0601" w:rsidRDefault="00E843E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E843EF" w:rsidRPr="005C060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tatu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""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5C060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rogres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5C060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urrentPh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5C060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Progress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hase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Progress&gt;();</w:t>
      </w:r>
    </w:p>
    <w:p w:rsidR="00E843EF" w:rsidRPr="005C060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e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5C0601" w:rsidRDefault="00E843EF" w:rsidP="008C2B0F">
      <w:pPr>
        <w:pStyle w:val="a3"/>
        <w:numPr>
          <w:ilvl w:val="0"/>
          <w:numId w:val="2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rogressPerPha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5C0601" w:rsidRDefault="00E843EF" w:rsidP="00F945EA">
      <w:pPr>
        <w:jc w:val="left"/>
      </w:pPr>
    </w:p>
    <w:p w:rsidR="0042413B" w:rsidRPr="005C0601" w:rsidRDefault="000C5087" w:rsidP="00F945EA">
      <w:pPr>
        <w:pStyle w:val="1"/>
        <w:jc w:val="left"/>
      </w:pPr>
      <w:r w:rsidRPr="005C0601">
        <w:t>Merger</w:t>
      </w:r>
    </w:p>
    <w:p w:rsidR="000C5087" w:rsidRPr="005C0601" w:rsidRDefault="00DC6F9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DC6F98" w:rsidRPr="005C0601" w:rsidRDefault="00DC6F98" w:rsidP="008C2B0F">
      <w:pPr>
        <w:pStyle w:val="a3"/>
        <w:numPr>
          <w:ilvl w:val="0"/>
          <w:numId w:val="3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&lt;K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nd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, V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nd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&gt;RawKeyValueIterator merg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e</w:t>
      </w:r>
    </w:p>
    <w:p w:rsidR="00046E04" w:rsidRPr="005C0601" w:rsidRDefault="00AB4724" w:rsidP="008C2B0F">
      <w:pPr>
        <w:pStyle w:val="a3"/>
        <w:numPr>
          <w:ilvl w:val="1"/>
          <w:numId w:val="3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046E04"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="00046E04"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ergeQueue&lt;K, V&gt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并返回</w:t>
      </w:r>
    </w:p>
    <w:p w:rsidR="00046E04" w:rsidRPr="005C0601" w:rsidRDefault="00046E0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046E04" w:rsidRPr="005C0601" w:rsidRDefault="00046E04" w:rsidP="00F945EA">
      <w:pPr>
        <w:pStyle w:val="2"/>
        <w:jc w:val="left"/>
      </w:pPr>
      <w:r w:rsidRPr="005C0601">
        <w:t>Segment</w:t>
      </w:r>
    </w:p>
    <w:p w:rsidR="00046E04" w:rsidRPr="005C0601" w:rsidRDefault="003C252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3C2522" w:rsidRPr="005C0601" w:rsidRDefault="003C252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Reader&lt;K, V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ad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C2522" w:rsidRPr="005C0601" w:rsidRDefault="003C252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DataInputBuff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key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DataInputBuffer();</w:t>
      </w:r>
    </w:p>
    <w:p w:rsidR="003C2522" w:rsidRPr="005C0601" w:rsidRDefault="003C2522" w:rsidP="008C2B0F">
      <w:pPr>
        <w:pStyle w:val="a3"/>
        <w:numPr>
          <w:ilvl w:val="0"/>
          <w:numId w:val="3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DataInputBuff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valu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DataInputBuffer();</w:t>
      </w:r>
    </w:p>
    <w:p w:rsidR="000459B2" w:rsidRPr="005C0601" w:rsidRDefault="000459B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reserv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459B2" w:rsidRPr="005C0601" w:rsidRDefault="000459B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CompressionCodec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459B2" w:rsidRPr="005C0601" w:rsidRDefault="000459B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Offse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0459B2" w:rsidRPr="005C0601" w:rsidRDefault="000459B2" w:rsidP="008C2B0F">
      <w:pPr>
        <w:pStyle w:val="a3"/>
        <w:numPr>
          <w:ilvl w:val="0"/>
          <w:numId w:val="3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-1;</w:t>
      </w:r>
    </w:p>
    <w:p w:rsidR="006C5C51" w:rsidRPr="005C0601" w:rsidRDefault="006C5C51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6C5C51" w:rsidRPr="005C0601" w:rsidRDefault="006C5C5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sz w:val="20"/>
          <w:szCs w:val="20"/>
        </w:rPr>
        <w:t>主要封装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ader&lt;K, V&gt;</w:t>
      </w:r>
    </w:p>
    <w:p w:rsidR="006C5C51" w:rsidRPr="005C0601" w:rsidRDefault="006C5C5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C5C51" w:rsidRPr="005C0601" w:rsidRDefault="006C5C51" w:rsidP="00F945EA">
      <w:pPr>
        <w:pStyle w:val="2"/>
        <w:jc w:val="left"/>
      </w:pPr>
      <w:r w:rsidRPr="005C0601">
        <w:t>MergeQueue</w:t>
      </w:r>
    </w:p>
    <w:p w:rsidR="00C07A96" w:rsidRPr="005C060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riorityQueue&lt;Segment&lt;K, V&gt;&gt;</w:t>
      </w:r>
      <w:r w:rsidR="00950ED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950ED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一个部分排序的队列，可以在线性时间内找到最小元素</w:t>
      </w:r>
      <w:r w:rsidR="00925370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小根堆？</w:t>
      </w:r>
      <w:r w:rsidR="00950ED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实现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awKeyValueIterato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接口</w:t>
      </w:r>
    </w:p>
    <w:p w:rsidR="00E04773" w:rsidRPr="005C0601" w:rsidRDefault="00E0477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04773" w:rsidRPr="005C0601" w:rsidRDefault="00E0477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Queu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维护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优先级队列</w:t>
      </w:r>
    </w:p>
    <w:p w:rsidR="00C07A96" w:rsidRPr="005C0601" w:rsidRDefault="00C07A96" w:rsidP="00F945EA">
      <w:pPr>
        <w:jc w:val="left"/>
      </w:pPr>
    </w:p>
    <w:p w:rsidR="006C5C51" w:rsidRPr="005C060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C07A96" w:rsidRPr="005C060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List&lt;Segment&lt;K, V&gt;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egment&lt;K,V&gt;&gt;();</w:t>
      </w:r>
    </w:p>
    <w:p w:rsidR="00C07A96" w:rsidRPr="005C060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RawComparator&lt;K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para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07A96" w:rsidRPr="005C060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otalBytesProcess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07A96" w:rsidRPr="005C060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rogPerBy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07A96" w:rsidRPr="005C060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ergeProgres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();</w:t>
      </w:r>
    </w:p>
    <w:p w:rsidR="00C07A96" w:rsidRPr="005C060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Segment&lt;K, V&gt;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inSegme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86C9B" w:rsidRPr="005C0601" w:rsidRDefault="00286C9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286C9B" w:rsidRPr="005C0601" w:rsidRDefault="00286C9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286C9B" w:rsidRPr="005C0601" w:rsidRDefault="00286C9B" w:rsidP="008C2B0F">
      <w:pPr>
        <w:pStyle w:val="a3"/>
        <w:numPr>
          <w:ilvl w:val="0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awKeyValueIterator merge(Class&lt;K&gt; keyClass, Class&lt;V&gt; valueClass,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factor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nMem, Path tmpDir, Counters.Counter readsCounter, Counters.Counter writesCounter)</w:t>
      </w:r>
    </w:p>
    <w:p w:rsidR="00053914" w:rsidRPr="005C0601" w:rsidRDefault="0005391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对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做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196CBD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循环</w:t>
      </w:r>
      <w:r w:rsidR="00196CBD"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</w:t>
      </w:r>
      <w:r w:rsidR="00196CBD"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{…} </w:t>
      </w:r>
      <w:r w:rsidR="00196CBD"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="00196CBD"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="00196CBD"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="00196CBD" w:rsidRPr="005C060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196CBD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196CBD" w:rsidRPr="005C0601" w:rsidRDefault="009E0C07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计算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factor = 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getPassFac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factor, passNo, numSegments - inMem);</w:t>
      </w:r>
      <w:r w:rsidR="00D914F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如果</w:t>
      </w:r>
      <w:r w:rsidR="00D914F8" w:rsidRPr="005C0601">
        <w:rPr>
          <w:rFonts w:ascii="Consolas" w:hAnsi="Consolas" w:cs="Consolas"/>
          <w:color w:val="000000"/>
          <w:kern w:val="0"/>
          <w:sz w:val="20"/>
          <w:szCs w:val="20"/>
        </w:rPr>
        <w:t>passNo</w:t>
      </w:r>
      <w:r w:rsidR="00D914F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="00D914F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D914F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第一轮，则设置</w:t>
      </w:r>
      <w:r w:rsidR="00D914F8" w:rsidRPr="005C0601">
        <w:rPr>
          <w:rFonts w:ascii="Consolas" w:hAnsi="Consolas" w:cs="Consolas"/>
          <w:color w:val="000000"/>
          <w:kern w:val="0"/>
          <w:sz w:val="20"/>
          <w:szCs w:val="20"/>
        </w:rPr>
        <w:t>factor += inMem;</w:t>
      </w:r>
      <w:r w:rsidR="0064401F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="0064401F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64401F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内存中的</w:t>
      </w:r>
      <w:r w:rsidR="0064401F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64401F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是排在队列最前面的，第一轮把内存中的</w:t>
      </w:r>
      <w:r w:rsidR="0064401F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64401F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一起</w:t>
      </w:r>
      <w:r w:rsidR="0064401F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="0064401F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4401F" w:rsidRPr="005C0601" w:rsidRDefault="00CC0B8D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所有本轮要进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取出，</w:t>
      </w:r>
      <w:r w:rsidR="0064401F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内部循环</w:t>
      </w:r>
      <w:r w:rsidR="0064401F"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="0064401F"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="0064401F"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="0064401F" w:rsidRPr="005C060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7A5B4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7A5B48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每次指定了要</w:t>
      </w:r>
      <w:r w:rsidR="007A5B48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7A5B48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="007A5B48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7A5B48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在这个内层循环中就必须收集齐，除非已经没有可用的</w:t>
      </w:r>
      <w:r w:rsidR="007A5B48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7A5B4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D8558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64401F" w:rsidRPr="005C0601" w:rsidRDefault="00E854C0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List&lt;Segment&lt;K, V&gt;&gt; mStream =</w:t>
      </w:r>
      <w:r w:rsidRPr="005C0601">
        <w:rPr>
          <w:rFonts w:ascii="Consolas" w:hAnsi="Consolas" w:cs="Consolas"/>
          <w:kern w:val="0"/>
          <w:sz w:val="20"/>
          <w:szCs w:val="20"/>
        </w:rPr>
        <w:t>getSegmentDescriptor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numSegmentsToConsider);</w:t>
      </w:r>
      <w:r w:rsidR="00A84F97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84F97" w:rsidRPr="005C0601">
        <w:rPr>
          <w:rFonts w:ascii="Consolas" w:hAnsi="Consolas" w:cs="Consolas"/>
          <w:color w:val="00B050"/>
          <w:kern w:val="0"/>
          <w:sz w:val="20"/>
          <w:szCs w:val="20"/>
        </w:rPr>
        <w:t>numSegmentsToConsider</w:t>
      </w:r>
      <w:r w:rsidR="00A84F9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为</w:t>
      </w:r>
      <w:r w:rsidR="00D53468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需要的</w:t>
      </w:r>
      <w:r w:rsidR="00D53468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D53468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个数，第一次循环为</w:t>
      </w:r>
      <w:r w:rsidR="00A84F9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FC4CA1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D53468" w:rsidRPr="005C0601">
        <w:rPr>
          <w:rFonts w:ascii="Consolas" w:hAnsi="Consolas" w:cs="Consolas"/>
          <w:kern w:val="0"/>
          <w:sz w:val="20"/>
          <w:szCs w:val="20"/>
        </w:rPr>
        <w:t>getSegmentDescriptors</w:t>
      </w:r>
      <w:r w:rsidR="002A6E3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从</w:t>
      </w:r>
      <w:r w:rsidR="002A6E3C" w:rsidRPr="005C0601">
        <w:rPr>
          <w:rFonts w:ascii="Consolas" w:hAnsi="Consolas" w:cs="Consolas"/>
          <w:color w:val="00B050"/>
          <w:kern w:val="0"/>
          <w:sz w:val="20"/>
          <w:szCs w:val="20"/>
        </w:rPr>
        <w:t>segments</w:t>
      </w:r>
      <w:r w:rsidR="002A6E3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中取出</w:t>
      </w:r>
      <w:r w:rsidR="00A342C5" w:rsidRPr="005C0601">
        <w:rPr>
          <w:rFonts w:ascii="Consolas" w:hAnsi="Consolas" w:cs="Consolas"/>
          <w:color w:val="00B050"/>
          <w:kern w:val="0"/>
          <w:sz w:val="20"/>
          <w:szCs w:val="20"/>
        </w:rPr>
        <w:t>numSegmentsToConsider</w:t>
      </w:r>
      <w:r w:rsidR="002A6E3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="002A6E3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2A6E3C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不足则全取</w:t>
      </w:r>
      <w:r w:rsidR="002A6E3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5577E" w:rsidRPr="005C0601" w:rsidRDefault="0065577E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Stream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对每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&lt;K, V&gt; 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65577E" w:rsidRPr="005C0601" w:rsidRDefault="0065577E" w:rsidP="008C2B0F">
      <w:pPr>
        <w:pStyle w:val="a3"/>
        <w:numPr>
          <w:ilvl w:val="3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.init(readsCounter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即打开文件的流，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在最后一刻才初始化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5577E" w:rsidRPr="005C0601" w:rsidRDefault="0065577E" w:rsidP="008C2B0F">
      <w:pPr>
        <w:pStyle w:val="a3"/>
        <w:numPr>
          <w:ilvl w:val="3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.next()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有数据，则添加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sToMerge.add(segment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并设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sConsidered++;</w:t>
      </w:r>
    </w:p>
    <w:p w:rsidR="0065577E" w:rsidRPr="005C0601" w:rsidRDefault="0065577E" w:rsidP="008C2B0F">
      <w:pPr>
        <w:pStyle w:val="a3"/>
        <w:numPr>
          <w:ilvl w:val="3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关闭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.close(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并设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Segments--;</w:t>
      </w:r>
    </w:p>
    <w:p w:rsidR="0006163C" w:rsidRPr="005C0601" w:rsidRDefault="0006163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sConsidered == facto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已经搜集齐了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或者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ize() == 0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已经抽空了所有的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，则退出循环</w:t>
      </w:r>
    </w:p>
    <w:p w:rsidR="0006163C" w:rsidRPr="005C0601" w:rsidRDefault="0006163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这轮循环没收集齐，则设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SegmentsToConsider = factor - segmentsConsidered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后继续循环</w:t>
      </w:r>
    </w:p>
    <w:p w:rsidR="007A537C" w:rsidRPr="005C0601" w:rsidRDefault="007A537C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上面取出的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放到优先级队列中：</w:t>
      </w:r>
    </w:p>
    <w:p w:rsidR="00D914F8" w:rsidRPr="005C0601" w:rsidRDefault="00D85584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00" w:themeColor="text1"/>
          <w:kern w:val="0"/>
          <w:sz w:val="20"/>
          <w:szCs w:val="20"/>
        </w:rPr>
        <w:t>initializ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segmentsToMerge.size());</w:t>
      </w:r>
    </w:p>
    <w:p w:rsidR="007A537C" w:rsidRPr="005C0601" w:rsidRDefault="007A537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lear();</w:t>
      </w:r>
    </w:p>
    <w:p w:rsidR="00CE16FE" w:rsidRPr="005C0601" w:rsidRDefault="00CE16FE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对每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ut(segment);</w:t>
      </w:r>
    </w:p>
    <w:p w:rsidR="00B7665A" w:rsidRPr="005C0601" w:rsidRDefault="00B7665A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上面三个都是</w:t>
      </w: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PriorityQueue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中的方法，实际是一个排序的过程，把要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放入到最小堆中，保证了每次取出的都是一条最小的记录</w:t>
      </w:r>
    </w:p>
    <w:p w:rsidR="00514F41" w:rsidRPr="005C0601" w:rsidRDefault="00514F41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Segments &lt;= factor</w:t>
      </w:r>
      <w:r w:rsidR="00135F07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即总的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数目小于等于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135F0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一般在最后一次</w:t>
      </w:r>
      <w:r w:rsidR="00135F0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="00135F07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时出现</w:t>
      </w:r>
      <w:r w:rsidR="00135F07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135F07" w:rsidRPr="005C0601" w:rsidRDefault="00135F07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otalBytesProcesse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startBytes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这就是最终的字节总数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9C1C43" w:rsidRPr="005C0601" w:rsidRDefault="009C1C4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遍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累加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长度到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totalBytes</w:t>
      </w:r>
    </w:p>
    <w:p w:rsidR="00C93CF1" w:rsidRPr="005C0601" w:rsidRDefault="00C93CF1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mergeProgres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完成了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C93CF1" w:rsidRPr="005C0601" w:rsidRDefault="00C93CF1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返回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="002D4146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这是最后一轮</w:t>
      </w:r>
      <w:r w:rsidR="002D4146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2D4146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所以不需要执行其他操作，直接返回</w:t>
      </w:r>
      <w:r w:rsidR="004F1D8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终的</w:t>
      </w:r>
      <w:r w:rsidR="004F1D8C" w:rsidRPr="005C0601">
        <w:rPr>
          <w:rFonts w:ascii="Consolas" w:hAnsi="Consolas" w:cs="Consolas"/>
          <w:color w:val="3F7F5F"/>
          <w:kern w:val="0"/>
          <w:sz w:val="20"/>
          <w:szCs w:val="20"/>
        </w:rPr>
        <w:t>iterator</w:t>
      </w:r>
      <w:r w:rsidR="002D4146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4F1D8C" w:rsidRPr="005C0601" w:rsidRDefault="004F1D8C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numSegments 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&gt;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facto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需要再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4F1D8C" w:rsidRPr="005C0601" w:rsidRDefault="004F1D8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估算需要的磁盘空间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approxOutputSiz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叠加数据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hecksum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长度）</w:t>
      </w:r>
    </w:p>
    <w:p w:rsidR="004F1D8C" w:rsidRPr="005C0601" w:rsidRDefault="004F1D8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一个存储位置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ath tmpFilename =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ath(tmpDir, 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"intermediate"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.suffix(</w:t>
      </w:r>
      <w:r w:rsidRPr="005C0601">
        <w:rPr>
          <w:rFonts w:ascii="Consolas" w:hAnsi="Consolas" w:cs="Consolas"/>
          <w:color w:val="2A00FF"/>
          <w:kern w:val="0"/>
          <w:sz w:val="20"/>
          <w:szCs w:val="20"/>
        </w:rPr>
        <w:t>"."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+ passNo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在磁盘上找到一个可用的文件位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Path outputFile = 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DirAllo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getLocalPathForWrite</w:t>
      </w:r>
    </w:p>
    <w:p w:rsidR="004F1D8C" w:rsidRPr="005C0601" w:rsidRDefault="004F1D8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Writer&lt;K, V&gt; writer =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&lt;K, V&gt;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f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outputFile, keyClass, valueClass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, writesCounter);</w:t>
      </w:r>
    </w:p>
    <w:p w:rsidR="00287992" w:rsidRPr="005C0601" w:rsidRDefault="00287992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写到文件</w:t>
      </w:r>
      <w:r w:rsidRPr="005C0601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writeFil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writer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因为之前把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egmentsToMerge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都添加到最小堆中了，所以这里写的时候，直接从最小堆中取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record</w:t>
      </w:r>
      <w:r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，就是排好序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B41B83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写完后关闭</w:t>
      </w:r>
      <w:r w:rsidR="00B41B83" w:rsidRPr="005C060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287992" w:rsidRPr="005C0601" w:rsidRDefault="00B41B8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清空最小堆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674E48" w:rsidRPr="005C0601" w:rsidRDefault="00674E48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把新产出的文件新建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egment&lt;K, V&gt; tempSegment =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 V&gt;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f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outputFile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56E23" w:rsidRPr="005C0601" w:rsidRDefault="00056E2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add(tempSegment);</w:t>
      </w:r>
    </w:p>
    <w:p w:rsidR="00056E23" w:rsidRPr="005C0601" w:rsidRDefault="00056E2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重新设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numSegments =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.size();</w:t>
      </w:r>
    </w:p>
    <w:p w:rsidR="006A2E51" w:rsidRPr="005C0601" w:rsidRDefault="006A2E51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重新排序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Collections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o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egmentComparat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按文件长度排序，小的在前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B87314" w:rsidRPr="005C0601" w:rsidRDefault="00B87314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assNo++;</w:t>
      </w:r>
    </w:p>
    <w:p w:rsidR="005C0495" w:rsidRPr="005C0601" w:rsidRDefault="005C0495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重置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factor = origFactor;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因为只有第一轮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r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需要考虑特殊情况，之后的直接使用配置的值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7F53E6" w:rsidRPr="005C0601" w:rsidRDefault="007F53E6" w:rsidP="008C2B0F">
      <w:pPr>
        <w:pStyle w:val="a3"/>
        <w:numPr>
          <w:ilvl w:val="0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getPassFactor(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factor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passNo,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numSegments) {</w:t>
      </w:r>
    </w:p>
    <w:p w:rsidR="007F53E6" w:rsidRPr="005C0601" w:rsidRDefault="007F53E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计算一轮需要执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个数</w:t>
      </w:r>
      <w:r w:rsidR="00DC2202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参数含义：</w:t>
      </w:r>
    </w:p>
    <w:p w:rsidR="00DC2202" w:rsidRPr="005C0601" w:rsidRDefault="00690785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factor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用户定义的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阶段默认为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10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即每次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的个数</w:t>
      </w:r>
    </w:p>
    <w:p w:rsidR="00690785" w:rsidRPr="005C0601" w:rsidRDefault="00690785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passNo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第几轮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初始时为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1</w:t>
      </w:r>
    </w:p>
    <w:p w:rsidR="00690785" w:rsidRPr="005C0601" w:rsidRDefault="00690785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numSegments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总的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个数（</w:t>
      </w:r>
      <w:r w:rsidR="00515693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除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去了原先已经在内存中的）</w:t>
      </w:r>
    </w:p>
    <w:p w:rsidR="0038666B" w:rsidRPr="005C060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passNo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大于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不是第一轮），或者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umSegments &lt;= facto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或者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factor == 1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返回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factor</w:t>
      </w:r>
    </w:p>
    <w:p w:rsidR="00467266" w:rsidRPr="005C060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计算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mod = (numSegments - 1) % (factor - 1);</w:t>
      </w:r>
    </w:p>
    <w:p w:rsidR="00467266" w:rsidRPr="005C060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o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factor</w:t>
      </w:r>
    </w:p>
    <w:p w:rsidR="00467266" w:rsidRPr="005C060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o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od + 1</w:t>
      </w:r>
    </w:p>
    <w:p w:rsidR="004A530A" w:rsidRPr="005C0601" w:rsidRDefault="00AB0120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这样可以最小化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的次数</w:t>
      </w:r>
      <w:r w:rsidR="00B27B6D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保证除了第一次外，剩下的每一轮都是合并</w:t>
      </w:r>
      <w:r w:rsidR="00B27B6D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B27B6D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="00B27B6D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B27B6D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（因为每一轮都新产出一个</w:t>
      </w:r>
      <w:r w:rsidR="00B27B6D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B27B6D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所以最后一轮也是</w:t>
      </w:r>
      <w:r w:rsidR="00B27B6D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B27B6D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个），</w:t>
      </w:r>
      <w:r w:rsidR="00B27B6D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这么做的原因可能是考虑到，第一轮会和之前已经在内存中的</w:t>
      </w:r>
      <w:r w:rsidR="00B27B6D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="00B27B6D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合并，所以尽量减少第一轮要</w:t>
      </w:r>
      <w:r w:rsidR="00B27B6D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merge</w:t>
      </w:r>
      <w:r w:rsidR="00B27B6D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的个数？</w:t>
      </w:r>
      <w:r w:rsidR="00CF72E7" w:rsidRPr="005C0601">
        <w:rPr>
          <w:rFonts w:ascii="Consolas" w:hAnsi="Consolas" w:cs="Consolas" w:hint="eastAsia"/>
          <w:color w:val="FF0000"/>
          <w:kern w:val="0"/>
          <w:sz w:val="20"/>
          <w:szCs w:val="20"/>
        </w:rPr>
        <w:t>其实并没有减少合并要执行的轮数！</w:t>
      </w:r>
    </w:p>
    <w:p w:rsidR="00AB0120" w:rsidRPr="005C0601" w:rsidRDefault="004A530A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参考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ReduceCopier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createKVIterator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方法，如果第一轮时，</w:t>
      </w:r>
      <w:r w:rsidRPr="005C0601">
        <w:rPr>
          <w:rFonts w:ascii="Consolas" w:hAnsi="Consolas" w:cs="Consolas"/>
          <w:color w:val="00B050"/>
          <w:kern w:val="0"/>
          <w:sz w:val="20"/>
          <w:szCs w:val="20"/>
        </w:rPr>
        <w:t>numSegments &lt;= factor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，即不能采取优化方法，会直接把内存中的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到临时文件</w:t>
      </w:r>
    </w:p>
    <w:p w:rsidR="006F6378" w:rsidRPr="005C0601" w:rsidRDefault="006F6378" w:rsidP="00F945EA">
      <w:pPr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</w:p>
    <w:p w:rsidR="006F6378" w:rsidRPr="005C0601" w:rsidRDefault="006F6378" w:rsidP="00F945EA">
      <w:pPr>
        <w:pStyle w:val="1"/>
        <w:jc w:val="left"/>
      </w:pPr>
      <w:r w:rsidRPr="005C0601">
        <w:lastRenderedPageBreak/>
        <w:t>IFile</w:t>
      </w:r>
    </w:p>
    <w:p w:rsidR="006F6378" w:rsidRPr="005C0601" w:rsidRDefault="001D0825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IFil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表示一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的输出，格式为</w:t>
      </w: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&lt;key-len, value-len, key, value&gt;</w:t>
      </w:r>
    </w:p>
    <w:p w:rsidR="001F4B20" w:rsidRPr="005C0601" w:rsidRDefault="001F4B2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Wri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负责写这个文件，</w:t>
      </w:r>
      <w:r w:rsidRPr="005C0601">
        <w:rPr>
          <w:rFonts w:ascii="Consolas" w:hAnsi="Consolas" w:cs="Consolas"/>
          <w:color w:val="3F5FBF"/>
          <w:kern w:val="0"/>
          <w:sz w:val="20"/>
          <w:szCs w:val="20"/>
        </w:rPr>
        <w:t>Read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负责读</w:t>
      </w:r>
    </w:p>
    <w:p w:rsidR="001F4B20" w:rsidRPr="005C0601" w:rsidRDefault="001F4B2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1F4B20" w:rsidRPr="005C0601" w:rsidRDefault="001F4B20" w:rsidP="00F945EA">
      <w:pPr>
        <w:pStyle w:val="2"/>
        <w:jc w:val="left"/>
      </w:pPr>
      <w:r w:rsidRPr="005C0601">
        <w:t>Writer</w:t>
      </w:r>
    </w:p>
    <w:p w:rsidR="00965E33" w:rsidRPr="005C0601" w:rsidRDefault="00965E3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FSDataOutputStream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ownOutputStream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tar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FSDataOutputStream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wO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CompressionOutputStream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pressedO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Compresso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press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pressOutp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ecompressedBytesWritte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pressedBytesWritte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965E33" w:rsidRPr="005C0601" w:rsidRDefault="00965E33" w:rsidP="008C2B0F">
      <w:pPr>
        <w:pStyle w:val="a3"/>
        <w:numPr>
          <w:ilvl w:val="0"/>
          <w:numId w:val="3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RecordsWritte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3C406F" w:rsidRPr="005C0601" w:rsidRDefault="003C406F" w:rsidP="008C2B0F">
      <w:pPr>
        <w:pStyle w:val="a3"/>
        <w:numPr>
          <w:ilvl w:val="0"/>
          <w:numId w:val="3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IFileOutputStream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hecksumOu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5C0601" w:rsidRDefault="005526A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526A2" w:rsidRPr="005C0601" w:rsidRDefault="005526A2" w:rsidP="00F945EA">
      <w:pPr>
        <w:pStyle w:val="2"/>
        <w:jc w:val="left"/>
      </w:pPr>
      <w:r w:rsidRPr="005C0601">
        <w:t>Reader</w:t>
      </w:r>
    </w:p>
    <w:p w:rsidR="005526A2" w:rsidRPr="005C0601" w:rsidRDefault="005526A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RecordsRea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numRecordsRea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adRecordsCount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nputStream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i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</w:t>
      </w:r>
      <w:r w:rsidRPr="005C0601">
        <w:rPr>
          <w:rFonts w:ascii="Consolas" w:hAnsi="Consolas" w:cs="Consolas"/>
          <w:color w:val="3F7F5F"/>
          <w:kern w:val="0"/>
          <w:sz w:val="20"/>
          <w:szCs w:val="20"/>
        </w:rPr>
        <w:t>// Possibly decompressed stream that we read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Decompresso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ecompresso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ytesRea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fileLength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eof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IFileInputStream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hecksumI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f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bufferSiz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DEFAULT_BUFFER_SIZE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DataInputBuff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dataIn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DataInputBuffer();</w:t>
      </w:r>
    </w:p>
    <w:p w:rsidR="005526A2" w:rsidRPr="005C0601" w:rsidRDefault="005526A2" w:rsidP="008C2B0F">
      <w:pPr>
        <w:pStyle w:val="a3"/>
        <w:numPr>
          <w:ilvl w:val="0"/>
          <w:numId w:val="3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cNo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 = 1;</w:t>
      </w:r>
    </w:p>
    <w:p w:rsidR="00455166" w:rsidRPr="005C0601" w:rsidRDefault="00455166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455166" w:rsidRPr="005C0601" w:rsidRDefault="00455166" w:rsidP="00F945EA">
      <w:pPr>
        <w:pStyle w:val="2"/>
        <w:jc w:val="left"/>
      </w:pPr>
      <w:r w:rsidRPr="005C0601">
        <w:lastRenderedPageBreak/>
        <w:t>InMemoryReader</w:t>
      </w:r>
    </w:p>
    <w:p w:rsidR="00455166" w:rsidRPr="005C0601" w:rsidRDefault="0045516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ader</w:t>
      </w:r>
    </w:p>
    <w:p w:rsidR="00455166" w:rsidRPr="005C0601" w:rsidRDefault="0045516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455166" w:rsidRPr="005C0601" w:rsidRDefault="00455166" w:rsidP="008C2B0F">
      <w:pPr>
        <w:pStyle w:val="a3"/>
        <w:numPr>
          <w:ilvl w:val="0"/>
          <w:numId w:val="39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RamManager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455166" w:rsidRPr="005C0601" w:rsidRDefault="00455166" w:rsidP="008C2B0F">
      <w:pPr>
        <w:pStyle w:val="a3"/>
        <w:numPr>
          <w:ilvl w:val="0"/>
          <w:numId w:val="3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 xml:space="preserve">TaskAttemptID 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taskAttemptId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47C8D" w:rsidRPr="005C0601" w:rsidRDefault="00547C8D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47C8D" w:rsidRPr="005C0601" w:rsidRDefault="00547C8D" w:rsidP="00F945EA">
      <w:pPr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内存中直接读取</w:t>
      </w:r>
    </w:p>
    <w:p w:rsidR="00626638" w:rsidRPr="005C0601" w:rsidRDefault="00626638" w:rsidP="00F945EA">
      <w:pPr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</w:p>
    <w:p w:rsidR="00626638" w:rsidRPr="005C0601" w:rsidRDefault="00626638" w:rsidP="00F945EA">
      <w:pPr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</w:p>
    <w:p w:rsidR="00626638" w:rsidRPr="005C0601" w:rsidRDefault="00626638" w:rsidP="00F945EA">
      <w:pPr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</w:p>
    <w:p w:rsidR="00626638" w:rsidRPr="005C0601" w:rsidRDefault="00626638" w:rsidP="00626638">
      <w:pPr>
        <w:pStyle w:val="1"/>
        <w:rPr>
          <w:rFonts w:hint="eastAsia"/>
        </w:rPr>
      </w:pPr>
      <w:r w:rsidRPr="005C0601">
        <w:rPr>
          <w:rFonts w:hint="eastAsia"/>
        </w:rPr>
        <w:t>Task</w:t>
      </w:r>
      <w:r w:rsidRPr="005C0601">
        <w:rPr>
          <w:rFonts w:hint="eastAsia"/>
        </w:rPr>
        <w:t>总结</w:t>
      </w:r>
    </w:p>
    <w:p w:rsidR="00626638" w:rsidRPr="005C0601" w:rsidRDefault="00626638" w:rsidP="009453D1">
      <w:pPr>
        <w:pStyle w:val="2"/>
        <w:rPr>
          <w:rFonts w:hint="eastAsia"/>
        </w:rPr>
      </w:pPr>
      <w:r w:rsidRPr="005C0601">
        <w:rPr>
          <w:rFonts w:hint="eastAsia"/>
        </w:rPr>
        <w:t>MapTask</w:t>
      </w:r>
    </w:p>
    <w:p w:rsidR="00FA5C68" w:rsidRPr="005C0601" w:rsidRDefault="00FA5C68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每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对应一个输入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plit</w:t>
      </w:r>
    </w:p>
    <w:p w:rsidR="00FA5C68" w:rsidRPr="005C0601" w:rsidRDefault="00B57D6C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正常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，一般情况下使用新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api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调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unNewMapp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FA5C6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="00FA5C68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pli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所有的记录，使用用户的定义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p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</w:p>
    <w:p w:rsidR="00B57D6C" w:rsidRPr="005C0601" w:rsidRDefault="00B57D6C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输出使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NewOutputCollecto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进行处理</w:t>
      </w:r>
      <w:r w:rsidR="00EF7D76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其实是包装了</w:t>
      </w:r>
      <w:r w:rsidR="00EF7D76"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Buffer</w:t>
      </w:r>
    </w:p>
    <w:p w:rsidR="00EF7D76" w:rsidRPr="005C0601" w:rsidRDefault="00EF7D76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Buff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会根据定义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数目（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处理输出数据：</w:t>
      </w:r>
    </w:p>
    <w:p w:rsidR="00AB16CD" w:rsidRPr="005C0601" w:rsidRDefault="00AB16CD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数据分为两部分，一个是索引，一个是实际数据，索引记录了数据的</w:t>
      </w:r>
      <w:r w:rsidR="008B0491" w:rsidRPr="005C060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="008B0491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8314D5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索引编号</w:t>
      </w:r>
      <w:r w:rsidR="008B0491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8B0491" w:rsidRPr="005C0601"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RTITION</w:t>
      </w:r>
      <w:r w:rsidR="009F5180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即属于哪个</w:t>
      </w:r>
      <w:r w:rsidR="009F5180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="009F5180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EYSTART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和</w:t>
      </w:r>
      <w:r w:rsidRPr="005C060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VALSTART</w:t>
      </w:r>
    </w:p>
    <w:p w:rsidR="00AB16CD" w:rsidRPr="005C0601" w:rsidRDefault="00AB16CD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主要接收输出数据的方法是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collect</w:t>
      </w:r>
    </w:p>
    <w:p w:rsidR="002B752A" w:rsidRPr="005C060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开始时把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处理的结果都放在内存中，当需要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到磁盘时，通知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pill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进行操作</w:t>
      </w:r>
    </w:p>
    <w:p w:rsidR="002B752A" w:rsidRPr="005C060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Spill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实际调用的是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ortAndSpi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，这个方法会把当前内存中的数据都存储到一个临时文件中，如果需要，也会把索引写到临时文件中</w:t>
      </w:r>
    </w:p>
    <w:p w:rsidR="003E2926" w:rsidRPr="005C0601" w:rsidRDefault="003E2926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同时，如果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即需要执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combin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操作，则会把写数据到磁盘的任务托管到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</w:p>
    <w:p w:rsidR="002B752A" w:rsidRPr="005C060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写临时文件的方式是，从第一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开始，把所有属于这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数据都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appen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文件中，然后依次执行接下来的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</w:p>
    <w:p w:rsidR="002B752A" w:rsidRPr="005C060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结束后，会把所有临时文件</w:t>
      </w:r>
      <w:r w:rsidR="00A742F1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742F1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每次</w:t>
      </w:r>
      <w:r w:rsidR="00A742F1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="00A742F1"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都生成一个新的文件</w:t>
      </w:r>
      <w:r w:rsidR="00A742F1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合并到一个最终文件中（通过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mergePar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），合并时的处理方式和写临时文件时类似，每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数据写在一起。</w:t>
      </w:r>
    </w:p>
    <w:p w:rsidR="00EF7D76" w:rsidRPr="005C060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时有可能出现单个输出数据过大，内存中存放不下的情况，这时要调用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spillSingleRecor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单独产生一个临时文件。</w:t>
      </w:r>
    </w:p>
    <w:p w:rsidR="00626638" w:rsidRPr="005C0601" w:rsidRDefault="00626638" w:rsidP="009453D1">
      <w:pPr>
        <w:pStyle w:val="2"/>
        <w:rPr>
          <w:rFonts w:hint="eastAsia"/>
        </w:rPr>
      </w:pPr>
      <w:r w:rsidRPr="005C0601">
        <w:rPr>
          <w:rFonts w:hint="eastAsia"/>
        </w:rPr>
        <w:lastRenderedPageBreak/>
        <w:t>ReduceTask</w:t>
      </w:r>
    </w:p>
    <w:p w:rsidR="00E24867" w:rsidRPr="005C0601" w:rsidRDefault="00E24867" w:rsidP="00E24867">
      <w:pPr>
        <w:pStyle w:val="a3"/>
        <w:numPr>
          <w:ilvl w:val="0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从每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那里复制数据到本地，然后进行处理</w:t>
      </w:r>
    </w:p>
    <w:p w:rsidR="00E24867" w:rsidRPr="005C0601" w:rsidRDefault="00E24867" w:rsidP="00E24867">
      <w:pPr>
        <w:pStyle w:val="a3"/>
        <w:numPr>
          <w:ilvl w:val="0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共分为三个阶段，分别是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5C060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5C060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</w:p>
    <w:p w:rsidR="00850224" w:rsidRPr="005C0601" w:rsidRDefault="00FC537A" w:rsidP="00E24867">
      <w:pPr>
        <w:pStyle w:val="a3"/>
        <w:numPr>
          <w:ilvl w:val="0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负责从每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的主机上复制数据</w:t>
      </w:r>
    </w:p>
    <w:p w:rsidR="00FC537A" w:rsidRPr="005C0601" w:rsidRDefault="00CC7F53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使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Copier</w:t>
      </w:r>
      <w:r w:rsidR="0085022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850224" w:rsidRPr="005C0601">
        <w:rPr>
          <w:rFonts w:ascii="Consolas" w:hAnsi="Consolas" w:cs="Consolas"/>
          <w:color w:val="FF0000"/>
          <w:kern w:val="0"/>
          <w:sz w:val="20"/>
          <w:szCs w:val="20"/>
        </w:rPr>
        <w:t>fetchOutputs</w:t>
      </w:r>
      <w:r w:rsidR="00850224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D77A6F" w:rsidRPr="005C0601" w:rsidRDefault="00D77A6F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fetchOutputs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为每个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输出文件分配一个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</w:p>
    <w:p w:rsidR="00850224" w:rsidRPr="005C0601" w:rsidRDefault="00D77A6F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5C0601">
        <w:rPr>
          <w:rFonts w:ascii="Consolas" w:hAnsi="Consolas" w:cs="Consolas"/>
          <w:color w:val="FF0000"/>
          <w:kern w:val="0"/>
          <w:sz w:val="20"/>
          <w:szCs w:val="20"/>
        </w:rPr>
        <w:t>getMapOutput</w:t>
      </w:r>
      <w:r w:rsidR="00F47BC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方法从远端复制数据到本地，分情况输出到文件或保留在内存（分别对应</w:t>
      </w:r>
      <w:r w:rsidR="00F47BCC" w:rsidRPr="005C0601">
        <w:rPr>
          <w:rFonts w:ascii="Consolas" w:hAnsi="Consolas" w:cs="Consolas"/>
          <w:color w:val="000000"/>
          <w:kern w:val="0"/>
          <w:sz w:val="20"/>
          <w:szCs w:val="20"/>
        </w:rPr>
        <w:t>shuffleToDisk</w:t>
      </w:r>
      <w:r w:rsidR="00F47BC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F47BCC" w:rsidRPr="005C0601">
        <w:rPr>
          <w:rFonts w:ascii="Consolas" w:hAnsi="Consolas" w:cs="Consolas"/>
          <w:color w:val="000000"/>
          <w:kern w:val="0"/>
          <w:sz w:val="20"/>
          <w:szCs w:val="20"/>
        </w:rPr>
        <w:t>shuffleInMemory</w:t>
      </w:r>
      <w:r w:rsidR="00F47BCC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两个方法）</w:t>
      </w:r>
    </w:p>
    <w:p w:rsidR="00B752CA" w:rsidRPr="005C0601" w:rsidRDefault="00B752CA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educeCopi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会启动三个线程：</w:t>
      </w:r>
    </w:p>
    <w:p w:rsidR="00B752CA" w:rsidRPr="005C0601" w:rsidRDefault="00B752CA" w:rsidP="00B752CA">
      <w:pPr>
        <w:pStyle w:val="a3"/>
        <w:numPr>
          <w:ilvl w:val="2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LocalFSMerg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负责在复制的同时，对已经复制到本地的临时文件进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B752CA" w:rsidRPr="005C0601" w:rsidRDefault="00B752CA" w:rsidP="00B752CA">
      <w:pPr>
        <w:pStyle w:val="a3"/>
        <w:numPr>
          <w:ilvl w:val="2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InMemFSMerge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类似上面，对内存中的进行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5A147F" w:rsidRPr="005C0601" w:rsidRDefault="005A147F" w:rsidP="00B752CA">
      <w:pPr>
        <w:pStyle w:val="a3"/>
        <w:numPr>
          <w:ilvl w:val="2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GetMapEventsThrea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接受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任务的完成时间，触发复制数据</w:t>
      </w:r>
    </w:p>
    <w:p w:rsidR="000E2C83" w:rsidRPr="005C0601" w:rsidRDefault="000E2C83" w:rsidP="000E2C83">
      <w:pPr>
        <w:pStyle w:val="a3"/>
        <w:numPr>
          <w:ilvl w:val="0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负责对所有数据进行排序和</w:t>
      </w:r>
      <w:r w:rsidR="00F67C67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和并：</w:t>
      </w:r>
    </w:p>
    <w:p w:rsidR="00F67C67" w:rsidRPr="005C0601" w:rsidRDefault="00F67C67" w:rsidP="000E2C83">
      <w:pPr>
        <w:pStyle w:val="a3"/>
        <w:numPr>
          <w:ilvl w:val="1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使用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5C060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进行合并</w:t>
      </w:r>
    </w:p>
    <w:p w:rsidR="000E2C83" w:rsidRPr="005C0601" w:rsidRDefault="000E2C83" w:rsidP="000E2C83">
      <w:pPr>
        <w:pStyle w:val="a3"/>
        <w:numPr>
          <w:ilvl w:val="1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其实这连个是在一起进行的，因为使用了最小堆</w:t>
      </w:r>
      <w:r w:rsidR="00F67C67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F67C67" w:rsidRPr="005C0601">
        <w:rPr>
          <w:rFonts w:ascii="Consolas" w:hAnsi="Consolas" w:cs="Consolas"/>
          <w:color w:val="000000"/>
          <w:kern w:val="0"/>
          <w:sz w:val="20"/>
          <w:szCs w:val="20"/>
        </w:rPr>
        <w:t>PriorityQueue</w:t>
      </w:r>
      <w:r w:rsidR="00F67C67"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保证每次取的时候都是取出所有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record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中最小的一个</w:t>
      </w:r>
    </w:p>
    <w:p w:rsidR="000E2C83" w:rsidRDefault="005C0601" w:rsidP="000E2C83">
      <w:pPr>
        <w:pStyle w:val="a3"/>
        <w:numPr>
          <w:ilvl w:val="1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最终生成一个所有临时文件的迭代器，</w:t>
      </w:r>
      <w:r w:rsidRPr="005C0601">
        <w:rPr>
          <w:rFonts w:ascii="Consolas" w:hAnsi="Consolas" w:cs="Consolas"/>
          <w:color w:val="000000"/>
          <w:kern w:val="0"/>
          <w:sz w:val="20"/>
          <w:szCs w:val="20"/>
        </w:rPr>
        <w:t>RawKeyValueIterator rIter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，这个迭代器能保证所有的数据，在取出的时候是有序的（</w:t>
      </w:r>
      <w:r w:rsidRPr="005C0601">
        <w:rPr>
          <w:rFonts w:ascii="Consolas" w:hAnsi="Consolas" w:cs="Consolas" w:hint="eastAsia"/>
          <w:color w:val="00B050"/>
          <w:kern w:val="0"/>
          <w:sz w:val="20"/>
          <w:szCs w:val="20"/>
        </w:rPr>
        <w:t>其实实体文件，在此时并没有被合并成一个文件，只是构造了一个统一的已排序视图</w:t>
      </w:r>
      <w:r w:rsidRPr="005C060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7179AB" w:rsidRDefault="007179AB" w:rsidP="007179AB">
      <w:pPr>
        <w:pStyle w:val="a3"/>
        <w:numPr>
          <w:ilvl w:val="0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5C060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  <w:r w:rsidRPr="007179AB">
        <w:rPr>
          <w:rFonts w:ascii="Consolas" w:hAnsi="Consolas" w:cs="Consolas" w:hint="eastAsia"/>
          <w:color w:val="000000"/>
          <w:kern w:val="0"/>
          <w:sz w:val="20"/>
          <w:szCs w:val="20"/>
        </w:rPr>
        <w:t>，实际执行用户定义的</w:t>
      </w:r>
      <w:r w:rsidRPr="007179AB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bookmarkStart w:id="0" w:name="_GoBack"/>
      <w:bookmarkEnd w:id="0"/>
    </w:p>
    <w:p w:rsidR="00662596" w:rsidRPr="005C0601" w:rsidRDefault="00662596" w:rsidP="00662596">
      <w:pPr>
        <w:pStyle w:val="a3"/>
        <w:numPr>
          <w:ilvl w:val="1"/>
          <w:numId w:val="45"/>
        </w:numPr>
        <w:ind w:firstLineChars="0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62596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662596">
        <w:rPr>
          <w:rFonts w:ascii="Consolas" w:hAnsi="Consolas" w:cs="Consolas" w:hint="eastAsia"/>
          <w:color w:val="000000"/>
          <w:kern w:val="0"/>
          <w:sz w:val="20"/>
          <w:szCs w:val="20"/>
        </w:rPr>
        <w:t>的输出应该是用户定义的</w:t>
      </w:r>
    </w:p>
    <w:p w:rsidR="00E24867" w:rsidRPr="00CC7F53" w:rsidRDefault="00E24867" w:rsidP="00E24867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sectPr w:rsidR="00E24867" w:rsidRPr="00CC7F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265B" w:rsidRDefault="001E265B" w:rsidP="009B0FED">
      <w:r>
        <w:separator/>
      </w:r>
    </w:p>
  </w:endnote>
  <w:endnote w:type="continuationSeparator" w:id="0">
    <w:p w:rsidR="001E265B" w:rsidRDefault="001E265B" w:rsidP="009B0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265B" w:rsidRDefault="001E265B" w:rsidP="009B0FED">
      <w:r>
        <w:separator/>
      </w:r>
    </w:p>
  </w:footnote>
  <w:footnote w:type="continuationSeparator" w:id="0">
    <w:p w:rsidR="001E265B" w:rsidRDefault="001E265B" w:rsidP="009B0F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E68E7"/>
    <w:multiLevelType w:val="hybridMultilevel"/>
    <w:tmpl w:val="425C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D47B52"/>
    <w:multiLevelType w:val="hybridMultilevel"/>
    <w:tmpl w:val="703ABB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6C7D8F"/>
    <w:multiLevelType w:val="hybridMultilevel"/>
    <w:tmpl w:val="DDA215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482BD4"/>
    <w:multiLevelType w:val="hybridMultilevel"/>
    <w:tmpl w:val="2B4439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514FF0"/>
    <w:multiLevelType w:val="hybridMultilevel"/>
    <w:tmpl w:val="D75462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66A1261"/>
    <w:multiLevelType w:val="hybridMultilevel"/>
    <w:tmpl w:val="C33427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E57BB7"/>
    <w:multiLevelType w:val="hybridMultilevel"/>
    <w:tmpl w:val="DB4CAF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5301A8"/>
    <w:multiLevelType w:val="hybridMultilevel"/>
    <w:tmpl w:val="6AC0BC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98715F1"/>
    <w:multiLevelType w:val="hybridMultilevel"/>
    <w:tmpl w:val="EF809C6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1A8339C1"/>
    <w:multiLevelType w:val="hybridMultilevel"/>
    <w:tmpl w:val="B2FE48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7EB111D"/>
    <w:multiLevelType w:val="hybridMultilevel"/>
    <w:tmpl w:val="1D48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07367A8"/>
    <w:multiLevelType w:val="hybridMultilevel"/>
    <w:tmpl w:val="B6EAE4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2EE105A"/>
    <w:multiLevelType w:val="hybridMultilevel"/>
    <w:tmpl w:val="F86258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FA603A"/>
    <w:multiLevelType w:val="hybridMultilevel"/>
    <w:tmpl w:val="DAF6CF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3A61EF1"/>
    <w:multiLevelType w:val="hybridMultilevel"/>
    <w:tmpl w:val="63FAEB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4170E2A"/>
    <w:multiLevelType w:val="hybridMultilevel"/>
    <w:tmpl w:val="3A2AAF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5D573AD"/>
    <w:multiLevelType w:val="hybridMultilevel"/>
    <w:tmpl w:val="041883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601017F"/>
    <w:multiLevelType w:val="hybridMultilevel"/>
    <w:tmpl w:val="514EAA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210C5C"/>
    <w:multiLevelType w:val="hybridMultilevel"/>
    <w:tmpl w:val="D16A4D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B8E7D0C"/>
    <w:multiLevelType w:val="hybridMultilevel"/>
    <w:tmpl w:val="3CD082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BF608EF"/>
    <w:multiLevelType w:val="hybridMultilevel"/>
    <w:tmpl w:val="FCDC32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0717A90"/>
    <w:multiLevelType w:val="hybridMultilevel"/>
    <w:tmpl w:val="62F616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EF6A3F"/>
    <w:multiLevelType w:val="hybridMultilevel"/>
    <w:tmpl w:val="7EB0AF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95636AD"/>
    <w:multiLevelType w:val="hybridMultilevel"/>
    <w:tmpl w:val="B1604C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D4A4991"/>
    <w:multiLevelType w:val="hybridMultilevel"/>
    <w:tmpl w:val="178E1D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D7E1DB4"/>
    <w:multiLevelType w:val="hybridMultilevel"/>
    <w:tmpl w:val="D09A56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E112A20"/>
    <w:multiLevelType w:val="hybridMultilevel"/>
    <w:tmpl w:val="B2FE48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1F33095"/>
    <w:multiLevelType w:val="hybridMultilevel"/>
    <w:tmpl w:val="242063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2AE295C"/>
    <w:multiLevelType w:val="hybridMultilevel"/>
    <w:tmpl w:val="920412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3245792"/>
    <w:multiLevelType w:val="hybridMultilevel"/>
    <w:tmpl w:val="ADB461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880770C"/>
    <w:multiLevelType w:val="hybridMultilevel"/>
    <w:tmpl w:val="221E56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B73026F"/>
    <w:multiLevelType w:val="hybridMultilevel"/>
    <w:tmpl w:val="29C0EF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F83641E"/>
    <w:multiLevelType w:val="hybridMultilevel"/>
    <w:tmpl w:val="11DEE42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0AE44C2"/>
    <w:multiLevelType w:val="hybridMultilevel"/>
    <w:tmpl w:val="115C78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0BA1DA8"/>
    <w:multiLevelType w:val="hybridMultilevel"/>
    <w:tmpl w:val="01DA53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21E6E5C"/>
    <w:multiLevelType w:val="hybridMultilevel"/>
    <w:tmpl w:val="C9B270C6"/>
    <w:lvl w:ilvl="0" w:tplc="3482D93C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56A2EF18">
      <w:start w:val="1"/>
      <w:numFmt w:val="lowerLetter"/>
      <w:lvlText w:val="%2)"/>
      <w:lvlJc w:val="left"/>
      <w:pPr>
        <w:ind w:left="840" w:hanging="420"/>
      </w:pPr>
      <w:rPr>
        <w:color w:val="auto"/>
      </w:rPr>
    </w:lvl>
    <w:lvl w:ilvl="2" w:tplc="04090019">
      <w:start w:val="1"/>
      <w:numFmt w:val="lowerLetter"/>
      <w:lvlText w:val="%3)"/>
      <w:lvlJc w:val="left"/>
      <w:pPr>
        <w:ind w:left="1260" w:hanging="420"/>
      </w:pPr>
      <w:rPr>
        <w:color w:val="auto"/>
      </w:r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1">
      <w:start w:val="1"/>
      <w:numFmt w:val="decimal"/>
      <w:lvlText w:val="%6)"/>
      <w:lvlJc w:val="lef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6092E5F"/>
    <w:multiLevelType w:val="hybridMultilevel"/>
    <w:tmpl w:val="3A202F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8BB10F3"/>
    <w:multiLevelType w:val="hybridMultilevel"/>
    <w:tmpl w:val="C20024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A050FB3"/>
    <w:multiLevelType w:val="hybridMultilevel"/>
    <w:tmpl w:val="1F06A9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A89530E"/>
    <w:multiLevelType w:val="hybridMultilevel"/>
    <w:tmpl w:val="19E85B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B171EB0"/>
    <w:multiLevelType w:val="hybridMultilevel"/>
    <w:tmpl w:val="B358BA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FFC5FB6"/>
    <w:multiLevelType w:val="hybridMultilevel"/>
    <w:tmpl w:val="B358BA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21E4C01"/>
    <w:multiLevelType w:val="hybridMultilevel"/>
    <w:tmpl w:val="EE98EF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7827F07"/>
    <w:multiLevelType w:val="hybridMultilevel"/>
    <w:tmpl w:val="01DA53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79C669C"/>
    <w:multiLevelType w:val="hybridMultilevel"/>
    <w:tmpl w:val="55BC6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0"/>
  </w:num>
  <w:num w:numId="3">
    <w:abstractNumId w:val="30"/>
  </w:num>
  <w:num w:numId="4">
    <w:abstractNumId w:val="32"/>
  </w:num>
  <w:num w:numId="5">
    <w:abstractNumId w:val="3"/>
  </w:num>
  <w:num w:numId="6">
    <w:abstractNumId w:val="21"/>
  </w:num>
  <w:num w:numId="7">
    <w:abstractNumId w:val="15"/>
  </w:num>
  <w:num w:numId="8">
    <w:abstractNumId w:val="4"/>
  </w:num>
  <w:num w:numId="9">
    <w:abstractNumId w:val="10"/>
  </w:num>
  <w:num w:numId="10">
    <w:abstractNumId w:val="13"/>
  </w:num>
  <w:num w:numId="11">
    <w:abstractNumId w:val="38"/>
  </w:num>
  <w:num w:numId="12">
    <w:abstractNumId w:val="43"/>
  </w:num>
  <w:num w:numId="13">
    <w:abstractNumId w:val="27"/>
  </w:num>
  <w:num w:numId="14">
    <w:abstractNumId w:val="36"/>
  </w:num>
  <w:num w:numId="15">
    <w:abstractNumId w:val="44"/>
  </w:num>
  <w:num w:numId="16">
    <w:abstractNumId w:val="23"/>
  </w:num>
  <w:num w:numId="17">
    <w:abstractNumId w:val="11"/>
  </w:num>
  <w:num w:numId="18">
    <w:abstractNumId w:val="24"/>
  </w:num>
  <w:num w:numId="19">
    <w:abstractNumId w:val="12"/>
  </w:num>
  <w:num w:numId="20">
    <w:abstractNumId w:val="8"/>
  </w:num>
  <w:num w:numId="21">
    <w:abstractNumId w:val="34"/>
  </w:num>
  <w:num w:numId="22">
    <w:abstractNumId w:val="2"/>
  </w:num>
  <w:num w:numId="23">
    <w:abstractNumId w:val="0"/>
  </w:num>
  <w:num w:numId="24">
    <w:abstractNumId w:val="31"/>
  </w:num>
  <w:num w:numId="25">
    <w:abstractNumId w:val="26"/>
  </w:num>
  <w:num w:numId="26">
    <w:abstractNumId w:val="25"/>
  </w:num>
  <w:num w:numId="27">
    <w:abstractNumId w:val="16"/>
  </w:num>
  <w:num w:numId="28">
    <w:abstractNumId w:val="18"/>
  </w:num>
  <w:num w:numId="29">
    <w:abstractNumId w:val="40"/>
  </w:num>
  <w:num w:numId="30">
    <w:abstractNumId w:val="41"/>
  </w:num>
  <w:num w:numId="31">
    <w:abstractNumId w:val="1"/>
  </w:num>
  <w:num w:numId="32">
    <w:abstractNumId w:val="35"/>
  </w:num>
  <w:num w:numId="33">
    <w:abstractNumId w:val="9"/>
  </w:num>
  <w:num w:numId="34">
    <w:abstractNumId w:val="28"/>
  </w:num>
  <w:num w:numId="35">
    <w:abstractNumId w:val="29"/>
  </w:num>
  <w:num w:numId="36">
    <w:abstractNumId w:val="37"/>
  </w:num>
  <w:num w:numId="37">
    <w:abstractNumId w:val="6"/>
  </w:num>
  <w:num w:numId="38">
    <w:abstractNumId w:val="39"/>
  </w:num>
  <w:num w:numId="39">
    <w:abstractNumId w:val="42"/>
  </w:num>
  <w:num w:numId="40">
    <w:abstractNumId w:val="14"/>
  </w:num>
  <w:num w:numId="41">
    <w:abstractNumId w:val="19"/>
  </w:num>
  <w:num w:numId="42">
    <w:abstractNumId w:val="17"/>
  </w:num>
  <w:num w:numId="43">
    <w:abstractNumId w:val="33"/>
  </w:num>
  <w:num w:numId="44">
    <w:abstractNumId w:val="5"/>
  </w:num>
  <w:num w:numId="45">
    <w:abstractNumId w:val="22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45BF"/>
    <w:rsid w:val="00000EA6"/>
    <w:rsid w:val="000011B8"/>
    <w:rsid w:val="000118B5"/>
    <w:rsid w:val="000205B2"/>
    <w:rsid w:val="00020E52"/>
    <w:rsid w:val="000365AA"/>
    <w:rsid w:val="000459B2"/>
    <w:rsid w:val="00046E04"/>
    <w:rsid w:val="0005216A"/>
    <w:rsid w:val="00053914"/>
    <w:rsid w:val="0005595F"/>
    <w:rsid w:val="00056E23"/>
    <w:rsid w:val="00057539"/>
    <w:rsid w:val="0006163C"/>
    <w:rsid w:val="00062822"/>
    <w:rsid w:val="000821F2"/>
    <w:rsid w:val="000933C1"/>
    <w:rsid w:val="00094A46"/>
    <w:rsid w:val="000A247A"/>
    <w:rsid w:val="000A7072"/>
    <w:rsid w:val="000B0D0B"/>
    <w:rsid w:val="000B18E3"/>
    <w:rsid w:val="000B3ECF"/>
    <w:rsid w:val="000C3374"/>
    <w:rsid w:val="000C5087"/>
    <w:rsid w:val="000C690E"/>
    <w:rsid w:val="000C79EF"/>
    <w:rsid w:val="000D0C9B"/>
    <w:rsid w:val="000D3038"/>
    <w:rsid w:val="000E1D44"/>
    <w:rsid w:val="000E2C83"/>
    <w:rsid w:val="000E4DB8"/>
    <w:rsid w:val="000E4FFE"/>
    <w:rsid w:val="000E7F5B"/>
    <w:rsid w:val="00100EFC"/>
    <w:rsid w:val="00114F0F"/>
    <w:rsid w:val="00125383"/>
    <w:rsid w:val="00134C5A"/>
    <w:rsid w:val="00135F07"/>
    <w:rsid w:val="001370A5"/>
    <w:rsid w:val="00137C8E"/>
    <w:rsid w:val="0015133B"/>
    <w:rsid w:val="00164228"/>
    <w:rsid w:val="00164A3B"/>
    <w:rsid w:val="001652EC"/>
    <w:rsid w:val="00165C8A"/>
    <w:rsid w:val="001664DE"/>
    <w:rsid w:val="00170B7C"/>
    <w:rsid w:val="00177867"/>
    <w:rsid w:val="00184628"/>
    <w:rsid w:val="001878E2"/>
    <w:rsid w:val="0019007D"/>
    <w:rsid w:val="00194B45"/>
    <w:rsid w:val="00196CBD"/>
    <w:rsid w:val="001A0510"/>
    <w:rsid w:val="001A13E3"/>
    <w:rsid w:val="001B05E9"/>
    <w:rsid w:val="001B0B20"/>
    <w:rsid w:val="001B6FC4"/>
    <w:rsid w:val="001C18E9"/>
    <w:rsid w:val="001C293B"/>
    <w:rsid w:val="001C7E0E"/>
    <w:rsid w:val="001D017A"/>
    <w:rsid w:val="001D0825"/>
    <w:rsid w:val="001E1F18"/>
    <w:rsid w:val="001E265B"/>
    <w:rsid w:val="001F0D93"/>
    <w:rsid w:val="001F4B20"/>
    <w:rsid w:val="001F74BA"/>
    <w:rsid w:val="0021394C"/>
    <w:rsid w:val="00214489"/>
    <w:rsid w:val="0022632C"/>
    <w:rsid w:val="0024343A"/>
    <w:rsid w:val="00253A9A"/>
    <w:rsid w:val="002610F5"/>
    <w:rsid w:val="00263611"/>
    <w:rsid w:val="0026686A"/>
    <w:rsid w:val="0026756D"/>
    <w:rsid w:val="00275192"/>
    <w:rsid w:val="00280864"/>
    <w:rsid w:val="00283F6E"/>
    <w:rsid w:val="00284190"/>
    <w:rsid w:val="002844B6"/>
    <w:rsid w:val="002851DD"/>
    <w:rsid w:val="002862CF"/>
    <w:rsid w:val="00286C9B"/>
    <w:rsid w:val="00287992"/>
    <w:rsid w:val="00295617"/>
    <w:rsid w:val="002A458A"/>
    <w:rsid w:val="002A577A"/>
    <w:rsid w:val="002A6E3C"/>
    <w:rsid w:val="002A7641"/>
    <w:rsid w:val="002B63F2"/>
    <w:rsid w:val="002B752A"/>
    <w:rsid w:val="002C0598"/>
    <w:rsid w:val="002C27C6"/>
    <w:rsid w:val="002D4146"/>
    <w:rsid w:val="002D5FF2"/>
    <w:rsid w:val="002E75D6"/>
    <w:rsid w:val="002F0CA7"/>
    <w:rsid w:val="002F2CBE"/>
    <w:rsid w:val="003134DC"/>
    <w:rsid w:val="003166A4"/>
    <w:rsid w:val="00316D6F"/>
    <w:rsid w:val="0032568D"/>
    <w:rsid w:val="003263D7"/>
    <w:rsid w:val="00335359"/>
    <w:rsid w:val="003365A9"/>
    <w:rsid w:val="00336AA4"/>
    <w:rsid w:val="00341171"/>
    <w:rsid w:val="00345447"/>
    <w:rsid w:val="00346406"/>
    <w:rsid w:val="00347B92"/>
    <w:rsid w:val="00355322"/>
    <w:rsid w:val="0035726F"/>
    <w:rsid w:val="003678E9"/>
    <w:rsid w:val="00371783"/>
    <w:rsid w:val="00381117"/>
    <w:rsid w:val="00385AE7"/>
    <w:rsid w:val="003864B2"/>
    <w:rsid w:val="0038666B"/>
    <w:rsid w:val="00387957"/>
    <w:rsid w:val="00391A45"/>
    <w:rsid w:val="003A2857"/>
    <w:rsid w:val="003B1C0E"/>
    <w:rsid w:val="003B1C75"/>
    <w:rsid w:val="003B20D1"/>
    <w:rsid w:val="003B527A"/>
    <w:rsid w:val="003C2522"/>
    <w:rsid w:val="003C406F"/>
    <w:rsid w:val="003D5C8F"/>
    <w:rsid w:val="003E274F"/>
    <w:rsid w:val="003E2926"/>
    <w:rsid w:val="003E3BF7"/>
    <w:rsid w:val="003F5C41"/>
    <w:rsid w:val="003F6231"/>
    <w:rsid w:val="00414859"/>
    <w:rsid w:val="00416BB8"/>
    <w:rsid w:val="00416FD4"/>
    <w:rsid w:val="0041768A"/>
    <w:rsid w:val="00422892"/>
    <w:rsid w:val="0042413B"/>
    <w:rsid w:val="00425684"/>
    <w:rsid w:val="004303F3"/>
    <w:rsid w:val="00435378"/>
    <w:rsid w:val="00442A82"/>
    <w:rsid w:val="00447B0C"/>
    <w:rsid w:val="00455166"/>
    <w:rsid w:val="00456321"/>
    <w:rsid w:val="004617D8"/>
    <w:rsid w:val="00467266"/>
    <w:rsid w:val="004769B3"/>
    <w:rsid w:val="00490B05"/>
    <w:rsid w:val="00490DF3"/>
    <w:rsid w:val="004A530A"/>
    <w:rsid w:val="004A6A07"/>
    <w:rsid w:val="004A72E2"/>
    <w:rsid w:val="004D0A81"/>
    <w:rsid w:val="004D299D"/>
    <w:rsid w:val="004D6045"/>
    <w:rsid w:val="004E1A36"/>
    <w:rsid w:val="004E6752"/>
    <w:rsid w:val="004E77EA"/>
    <w:rsid w:val="004F1D8C"/>
    <w:rsid w:val="004F34ED"/>
    <w:rsid w:val="00503F8C"/>
    <w:rsid w:val="0050666E"/>
    <w:rsid w:val="00510BEF"/>
    <w:rsid w:val="0051453E"/>
    <w:rsid w:val="00514F41"/>
    <w:rsid w:val="00515693"/>
    <w:rsid w:val="005157CC"/>
    <w:rsid w:val="005242B3"/>
    <w:rsid w:val="00524704"/>
    <w:rsid w:val="00533060"/>
    <w:rsid w:val="0053688C"/>
    <w:rsid w:val="005405A0"/>
    <w:rsid w:val="0054541A"/>
    <w:rsid w:val="00545C10"/>
    <w:rsid w:val="00547C8D"/>
    <w:rsid w:val="00550D60"/>
    <w:rsid w:val="005526A2"/>
    <w:rsid w:val="00556A01"/>
    <w:rsid w:val="00567E33"/>
    <w:rsid w:val="005728A8"/>
    <w:rsid w:val="005770E7"/>
    <w:rsid w:val="005828E0"/>
    <w:rsid w:val="005900B0"/>
    <w:rsid w:val="00593F9F"/>
    <w:rsid w:val="005A147F"/>
    <w:rsid w:val="005A3FF2"/>
    <w:rsid w:val="005A6E4D"/>
    <w:rsid w:val="005B7368"/>
    <w:rsid w:val="005B7F05"/>
    <w:rsid w:val="005C0495"/>
    <w:rsid w:val="005C0601"/>
    <w:rsid w:val="005C6E22"/>
    <w:rsid w:val="005D0394"/>
    <w:rsid w:val="005D2A5C"/>
    <w:rsid w:val="005D53D1"/>
    <w:rsid w:val="005D71F0"/>
    <w:rsid w:val="005E2BE7"/>
    <w:rsid w:val="005E306B"/>
    <w:rsid w:val="005F375D"/>
    <w:rsid w:val="00600BD3"/>
    <w:rsid w:val="0060236F"/>
    <w:rsid w:val="00622B48"/>
    <w:rsid w:val="00625DFE"/>
    <w:rsid w:val="00626638"/>
    <w:rsid w:val="00626E2A"/>
    <w:rsid w:val="00634FD8"/>
    <w:rsid w:val="00635690"/>
    <w:rsid w:val="00636A83"/>
    <w:rsid w:val="00636D05"/>
    <w:rsid w:val="00637535"/>
    <w:rsid w:val="0064401F"/>
    <w:rsid w:val="0065577E"/>
    <w:rsid w:val="00662596"/>
    <w:rsid w:val="006719DF"/>
    <w:rsid w:val="00674E48"/>
    <w:rsid w:val="006757B7"/>
    <w:rsid w:val="00675D13"/>
    <w:rsid w:val="006764FA"/>
    <w:rsid w:val="0067753C"/>
    <w:rsid w:val="0068136D"/>
    <w:rsid w:val="00683F46"/>
    <w:rsid w:val="0068701F"/>
    <w:rsid w:val="00690785"/>
    <w:rsid w:val="00690F54"/>
    <w:rsid w:val="00697F7B"/>
    <w:rsid w:val="006A2E51"/>
    <w:rsid w:val="006C1730"/>
    <w:rsid w:val="006C3D12"/>
    <w:rsid w:val="006C5C51"/>
    <w:rsid w:val="006D5404"/>
    <w:rsid w:val="006D5D50"/>
    <w:rsid w:val="006E3195"/>
    <w:rsid w:val="006E4B3B"/>
    <w:rsid w:val="006E6F9E"/>
    <w:rsid w:val="006F56D1"/>
    <w:rsid w:val="006F6378"/>
    <w:rsid w:val="00707531"/>
    <w:rsid w:val="007119E8"/>
    <w:rsid w:val="00713C76"/>
    <w:rsid w:val="007179AB"/>
    <w:rsid w:val="00722634"/>
    <w:rsid w:val="00742305"/>
    <w:rsid w:val="007470A6"/>
    <w:rsid w:val="0075099C"/>
    <w:rsid w:val="00751FC3"/>
    <w:rsid w:val="007576C1"/>
    <w:rsid w:val="00762E64"/>
    <w:rsid w:val="0076351D"/>
    <w:rsid w:val="007645BF"/>
    <w:rsid w:val="00765355"/>
    <w:rsid w:val="00775C49"/>
    <w:rsid w:val="00777232"/>
    <w:rsid w:val="00782377"/>
    <w:rsid w:val="00782A64"/>
    <w:rsid w:val="007858C7"/>
    <w:rsid w:val="007A537C"/>
    <w:rsid w:val="007A5B48"/>
    <w:rsid w:val="007A7CBA"/>
    <w:rsid w:val="007B0CC8"/>
    <w:rsid w:val="007B2BBA"/>
    <w:rsid w:val="007B5063"/>
    <w:rsid w:val="007C4E6F"/>
    <w:rsid w:val="007C52A8"/>
    <w:rsid w:val="007D0AB1"/>
    <w:rsid w:val="007D3313"/>
    <w:rsid w:val="007D6634"/>
    <w:rsid w:val="007D6A91"/>
    <w:rsid w:val="007E4169"/>
    <w:rsid w:val="007F3E6A"/>
    <w:rsid w:val="007F53E6"/>
    <w:rsid w:val="008206D3"/>
    <w:rsid w:val="00824442"/>
    <w:rsid w:val="0083049A"/>
    <w:rsid w:val="008314D5"/>
    <w:rsid w:val="00841BB4"/>
    <w:rsid w:val="00844A5B"/>
    <w:rsid w:val="00850224"/>
    <w:rsid w:val="00854063"/>
    <w:rsid w:val="00865DDC"/>
    <w:rsid w:val="00875685"/>
    <w:rsid w:val="008804AE"/>
    <w:rsid w:val="008848A6"/>
    <w:rsid w:val="00884A9E"/>
    <w:rsid w:val="0088717A"/>
    <w:rsid w:val="008876D9"/>
    <w:rsid w:val="0089010E"/>
    <w:rsid w:val="008A031E"/>
    <w:rsid w:val="008A66C3"/>
    <w:rsid w:val="008B0491"/>
    <w:rsid w:val="008B1303"/>
    <w:rsid w:val="008B6F99"/>
    <w:rsid w:val="008C2B0F"/>
    <w:rsid w:val="008C2D08"/>
    <w:rsid w:val="008C3AFC"/>
    <w:rsid w:val="008D196E"/>
    <w:rsid w:val="008D78ED"/>
    <w:rsid w:val="008D7D66"/>
    <w:rsid w:val="008E64E4"/>
    <w:rsid w:val="008F1580"/>
    <w:rsid w:val="008F3011"/>
    <w:rsid w:val="00904F9C"/>
    <w:rsid w:val="0091005F"/>
    <w:rsid w:val="009110A2"/>
    <w:rsid w:val="009133CB"/>
    <w:rsid w:val="00925370"/>
    <w:rsid w:val="00932A24"/>
    <w:rsid w:val="00936491"/>
    <w:rsid w:val="00937B56"/>
    <w:rsid w:val="00941772"/>
    <w:rsid w:val="009453D1"/>
    <w:rsid w:val="00950EDC"/>
    <w:rsid w:val="00954F33"/>
    <w:rsid w:val="009642FE"/>
    <w:rsid w:val="0096513F"/>
    <w:rsid w:val="00965E33"/>
    <w:rsid w:val="00971DEA"/>
    <w:rsid w:val="00976F27"/>
    <w:rsid w:val="00983352"/>
    <w:rsid w:val="00995062"/>
    <w:rsid w:val="00996167"/>
    <w:rsid w:val="009A52EB"/>
    <w:rsid w:val="009B0FED"/>
    <w:rsid w:val="009B25CB"/>
    <w:rsid w:val="009B6C36"/>
    <w:rsid w:val="009C0DCA"/>
    <w:rsid w:val="009C1B24"/>
    <w:rsid w:val="009C1C43"/>
    <w:rsid w:val="009C7D61"/>
    <w:rsid w:val="009D7952"/>
    <w:rsid w:val="009E0C07"/>
    <w:rsid w:val="009E4A89"/>
    <w:rsid w:val="009E7A7E"/>
    <w:rsid w:val="009F0ED8"/>
    <w:rsid w:val="009F5180"/>
    <w:rsid w:val="00A02333"/>
    <w:rsid w:val="00A03D3E"/>
    <w:rsid w:val="00A12944"/>
    <w:rsid w:val="00A133A0"/>
    <w:rsid w:val="00A2144A"/>
    <w:rsid w:val="00A221C8"/>
    <w:rsid w:val="00A25587"/>
    <w:rsid w:val="00A279CA"/>
    <w:rsid w:val="00A342C5"/>
    <w:rsid w:val="00A3654F"/>
    <w:rsid w:val="00A534F3"/>
    <w:rsid w:val="00A6097A"/>
    <w:rsid w:val="00A71F1E"/>
    <w:rsid w:val="00A737E7"/>
    <w:rsid w:val="00A73DEC"/>
    <w:rsid w:val="00A742F1"/>
    <w:rsid w:val="00A76EB9"/>
    <w:rsid w:val="00A8437A"/>
    <w:rsid w:val="00A84F97"/>
    <w:rsid w:val="00A857CB"/>
    <w:rsid w:val="00AA0081"/>
    <w:rsid w:val="00AA2F8E"/>
    <w:rsid w:val="00AA3E60"/>
    <w:rsid w:val="00AA7F4B"/>
    <w:rsid w:val="00AB0120"/>
    <w:rsid w:val="00AB16CD"/>
    <w:rsid w:val="00AB4724"/>
    <w:rsid w:val="00AB573B"/>
    <w:rsid w:val="00AB658C"/>
    <w:rsid w:val="00AD6305"/>
    <w:rsid w:val="00AE3AA9"/>
    <w:rsid w:val="00AF0E19"/>
    <w:rsid w:val="00B12330"/>
    <w:rsid w:val="00B13699"/>
    <w:rsid w:val="00B13CEF"/>
    <w:rsid w:val="00B15E83"/>
    <w:rsid w:val="00B24625"/>
    <w:rsid w:val="00B27B6D"/>
    <w:rsid w:val="00B3037B"/>
    <w:rsid w:val="00B30946"/>
    <w:rsid w:val="00B33FB7"/>
    <w:rsid w:val="00B41B83"/>
    <w:rsid w:val="00B52449"/>
    <w:rsid w:val="00B569BC"/>
    <w:rsid w:val="00B574EF"/>
    <w:rsid w:val="00B57D6C"/>
    <w:rsid w:val="00B60D44"/>
    <w:rsid w:val="00B65FAB"/>
    <w:rsid w:val="00B66C2C"/>
    <w:rsid w:val="00B7394A"/>
    <w:rsid w:val="00B7497E"/>
    <w:rsid w:val="00B752CA"/>
    <w:rsid w:val="00B75DFC"/>
    <w:rsid w:val="00B7665A"/>
    <w:rsid w:val="00B827EC"/>
    <w:rsid w:val="00B845DF"/>
    <w:rsid w:val="00B87314"/>
    <w:rsid w:val="00B929F3"/>
    <w:rsid w:val="00B97FB3"/>
    <w:rsid w:val="00BA693E"/>
    <w:rsid w:val="00BB33FD"/>
    <w:rsid w:val="00BB3D26"/>
    <w:rsid w:val="00BB67F1"/>
    <w:rsid w:val="00BC0392"/>
    <w:rsid w:val="00BC66E4"/>
    <w:rsid w:val="00BD77B1"/>
    <w:rsid w:val="00BE468E"/>
    <w:rsid w:val="00BF1219"/>
    <w:rsid w:val="00BF4C8B"/>
    <w:rsid w:val="00C04A3D"/>
    <w:rsid w:val="00C07A96"/>
    <w:rsid w:val="00C1469D"/>
    <w:rsid w:val="00C169DC"/>
    <w:rsid w:val="00C17009"/>
    <w:rsid w:val="00C34A6A"/>
    <w:rsid w:val="00C34EF5"/>
    <w:rsid w:val="00C401B8"/>
    <w:rsid w:val="00C52589"/>
    <w:rsid w:val="00C63C92"/>
    <w:rsid w:val="00C6469E"/>
    <w:rsid w:val="00C666B4"/>
    <w:rsid w:val="00C712B3"/>
    <w:rsid w:val="00C73E57"/>
    <w:rsid w:val="00C73F0B"/>
    <w:rsid w:val="00C93A3F"/>
    <w:rsid w:val="00C93CF1"/>
    <w:rsid w:val="00CA0C1F"/>
    <w:rsid w:val="00CA7A3A"/>
    <w:rsid w:val="00CB3237"/>
    <w:rsid w:val="00CB7824"/>
    <w:rsid w:val="00CB79F2"/>
    <w:rsid w:val="00CC0B8D"/>
    <w:rsid w:val="00CC48C2"/>
    <w:rsid w:val="00CC4EB1"/>
    <w:rsid w:val="00CC64E3"/>
    <w:rsid w:val="00CC6D87"/>
    <w:rsid w:val="00CC7F53"/>
    <w:rsid w:val="00CD1F37"/>
    <w:rsid w:val="00CD3C5A"/>
    <w:rsid w:val="00CD74D5"/>
    <w:rsid w:val="00CE029D"/>
    <w:rsid w:val="00CE0B0B"/>
    <w:rsid w:val="00CE16FE"/>
    <w:rsid w:val="00CF0193"/>
    <w:rsid w:val="00CF1294"/>
    <w:rsid w:val="00CF6719"/>
    <w:rsid w:val="00CF72E7"/>
    <w:rsid w:val="00D00F63"/>
    <w:rsid w:val="00D06343"/>
    <w:rsid w:val="00D128AC"/>
    <w:rsid w:val="00D20BD9"/>
    <w:rsid w:val="00D23B4B"/>
    <w:rsid w:val="00D2422C"/>
    <w:rsid w:val="00D25CC5"/>
    <w:rsid w:val="00D30FE9"/>
    <w:rsid w:val="00D34B52"/>
    <w:rsid w:val="00D427BF"/>
    <w:rsid w:val="00D43BEA"/>
    <w:rsid w:val="00D514C8"/>
    <w:rsid w:val="00D53468"/>
    <w:rsid w:val="00D54888"/>
    <w:rsid w:val="00D57B03"/>
    <w:rsid w:val="00D60E2D"/>
    <w:rsid w:val="00D65D85"/>
    <w:rsid w:val="00D70807"/>
    <w:rsid w:val="00D73BA0"/>
    <w:rsid w:val="00D77A6F"/>
    <w:rsid w:val="00D85584"/>
    <w:rsid w:val="00D86531"/>
    <w:rsid w:val="00D9103B"/>
    <w:rsid w:val="00D914F8"/>
    <w:rsid w:val="00D91D44"/>
    <w:rsid w:val="00DB27D9"/>
    <w:rsid w:val="00DB28D7"/>
    <w:rsid w:val="00DC2202"/>
    <w:rsid w:val="00DC37FC"/>
    <w:rsid w:val="00DC6F98"/>
    <w:rsid w:val="00DD1C89"/>
    <w:rsid w:val="00DD354E"/>
    <w:rsid w:val="00DF1B1D"/>
    <w:rsid w:val="00DF4D28"/>
    <w:rsid w:val="00E04773"/>
    <w:rsid w:val="00E24867"/>
    <w:rsid w:val="00E26FE2"/>
    <w:rsid w:val="00E348F2"/>
    <w:rsid w:val="00E3557F"/>
    <w:rsid w:val="00E44D5F"/>
    <w:rsid w:val="00E73AB0"/>
    <w:rsid w:val="00E74C2B"/>
    <w:rsid w:val="00E83E17"/>
    <w:rsid w:val="00E843EF"/>
    <w:rsid w:val="00E854C0"/>
    <w:rsid w:val="00E917D6"/>
    <w:rsid w:val="00E92CCE"/>
    <w:rsid w:val="00E9323E"/>
    <w:rsid w:val="00E93D06"/>
    <w:rsid w:val="00E94E92"/>
    <w:rsid w:val="00EA1957"/>
    <w:rsid w:val="00EA1AC4"/>
    <w:rsid w:val="00EA6CDA"/>
    <w:rsid w:val="00EA754C"/>
    <w:rsid w:val="00EB10F0"/>
    <w:rsid w:val="00EB568D"/>
    <w:rsid w:val="00EC4E5A"/>
    <w:rsid w:val="00EC76E0"/>
    <w:rsid w:val="00ED04DE"/>
    <w:rsid w:val="00ED2889"/>
    <w:rsid w:val="00ED45B5"/>
    <w:rsid w:val="00EE0679"/>
    <w:rsid w:val="00EF037F"/>
    <w:rsid w:val="00EF7D76"/>
    <w:rsid w:val="00F0416A"/>
    <w:rsid w:val="00F05B2B"/>
    <w:rsid w:val="00F11233"/>
    <w:rsid w:val="00F14AC0"/>
    <w:rsid w:val="00F16A5A"/>
    <w:rsid w:val="00F2223E"/>
    <w:rsid w:val="00F22F95"/>
    <w:rsid w:val="00F24643"/>
    <w:rsid w:val="00F24933"/>
    <w:rsid w:val="00F3056C"/>
    <w:rsid w:val="00F32920"/>
    <w:rsid w:val="00F339AD"/>
    <w:rsid w:val="00F34024"/>
    <w:rsid w:val="00F36643"/>
    <w:rsid w:val="00F4799A"/>
    <w:rsid w:val="00F47BCC"/>
    <w:rsid w:val="00F67C67"/>
    <w:rsid w:val="00F70050"/>
    <w:rsid w:val="00F836AB"/>
    <w:rsid w:val="00F8531C"/>
    <w:rsid w:val="00F93DBC"/>
    <w:rsid w:val="00F945EA"/>
    <w:rsid w:val="00F95CA1"/>
    <w:rsid w:val="00FA0376"/>
    <w:rsid w:val="00FA19F6"/>
    <w:rsid w:val="00FA5C68"/>
    <w:rsid w:val="00FA68F2"/>
    <w:rsid w:val="00FC2BB5"/>
    <w:rsid w:val="00FC4CA1"/>
    <w:rsid w:val="00FC537A"/>
    <w:rsid w:val="00FD556C"/>
    <w:rsid w:val="00FD65A3"/>
    <w:rsid w:val="00FE1753"/>
    <w:rsid w:val="00FE188A"/>
    <w:rsid w:val="00FF08E4"/>
    <w:rsid w:val="00FF0A87"/>
    <w:rsid w:val="00FF139C"/>
    <w:rsid w:val="00FF4246"/>
    <w:rsid w:val="00FF4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F4D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79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0B2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F4D2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45C1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4799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9B0F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B0FE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B0F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B0FE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1B0B20"/>
    <w:rPr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E843EF"/>
    <w:pPr>
      <w:widowControl/>
      <w:spacing w:before="240" w:after="240"/>
      <w:jc w:val="left"/>
    </w:pPr>
    <w:rPr>
      <w:rFonts w:ascii="宋体" w:eastAsia="宋体" w:hAnsi="宋体" w:cs="宋体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F4D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79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0B2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F4D2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45C1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4799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9B0F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B0FE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B0F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B0FE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1B0B20"/>
    <w:rPr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E843EF"/>
    <w:pPr>
      <w:widowControl/>
      <w:spacing w:before="240" w:after="240"/>
      <w:jc w:val="left"/>
    </w:pPr>
    <w:rPr>
      <w:rFonts w:ascii="宋体" w:eastAsia="宋体" w:hAnsi="宋体" w:cs="宋体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3</TotalTime>
  <Pages>29</Pages>
  <Words>5482</Words>
  <Characters>31252</Characters>
  <Application>Microsoft Office Word</Application>
  <DocSecurity>0</DocSecurity>
  <Lines>260</Lines>
  <Paragraphs>73</Paragraphs>
  <ScaleCrop>false</ScaleCrop>
  <Company/>
  <LinksUpToDate>false</LinksUpToDate>
  <CharactersWithSpaces>36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iao</dc:creator>
  <cp:keywords/>
  <dc:description/>
  <cp:lastModifiedBy>gaoxiao</cp:lastModifiedBy>
  <cp:revision>539</cp:revision>
  <dcterms:created xsi:type="dcterms:W3CDTF">2012-08-20T01:36:00Z</dcterms:created>
  <dcterms:modified xsi:type="dcterms:W3CDTF">2012-08-29T15:02:00Z</dcterms:modified>
</cp:coreProperties>
</file>